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7E85" w:rsidRDefault="007D73FE" w:rsidP="00147E85">
      <w:pPr>
        <w:pStyle w:val="TutorialSubmitter"/>
        <w:jc w:val="center"/>
      </w:pPr>
      <w:r>
        <w:rPr>
          <w:noProof/>
        </w:rPr>
        <w:drawing>
          <wp:anchor distT="0" distB="0" distL="114300" distR="114300" simplePos="0" relativeHeight="251765760" behindDoc="0" locked="0" layoutInCell="1" allowOverlap="1" wp14:anchorId="5A468AB5" wp14:editId="5F44190B">
            <wp:simplePos x="0" y="0"/>
            <wp:positionH relativeFrom="column">
              <wp:posOffset>686435</wp:posOffset>
            </wp:positionH>
            <wp:positionV relativeFrom="paragraph">
              <wp:posOffset>394970</wp:posOffset>
            </wp:positionV>
            <wp:extent cx="4641215" cy="3563620"/>
            <wp:effectExtent l="19050" t="19050" r="2603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8">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147E85">
        <w:t>Task Catalyst</w:t>
      </w:r>
    </w:p>
    <w:p w:rsidR="00147E85" w:rsidRDefault="00147E85" w:rsidP="00147E85">
      <w:pPr>
        <w:jc w:val="center"/>
      </w:pPr>
    </w:p>
    <w:p w:rsidR="00147E85" w:rsidRDefault="00147E85" w:rsidP="00147E85">
      <w:pPr>
        <w:jc w:val="center"/>
      </w:pPr>
      <w:r w:rsidRPr="00661A71">
        <w:rPr>
          <w:b/>
        </w:rPr>
        <w:t>Supervisor</w:t>
      </w:r>
      <w:r>
        <w:t xml:space="preserve">: Yeow Kai Yao </w:t>
      </w:r>
      <w:r w:rsidRPr="00661A71">
        <w:rPr>
          <w:b/>
        </w:rPr>
        <w:t>Extra feature</w:t>
      </w:r>
      <w:r>
        <w:t>: Natural Bu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8"/>
        <w:gridCol w:w="2338"/>
        <w:gridCol w:w="2337"/>
        <w:gridCol w:w="2337"/>
      </w:tblGrid>
      <w:tr w:rsidR="00147E85" w:rsidTr="007D73FE">
        <w:tc>
          <w:tcPr>
            <w:tcW w:w="2394" w:type="dxa"/>
          </w:tcPr>
          <w:p w:rsidR="00147E85" w:rsidRPr="005F7C19" w:rsidRDefault="00147E85" w:rsidP="007D73FE">
            <w:pPr>
              <w:jc w:val="center"/>
              <w:rPr>
                <w:highlight w:val="yellow"/>
              </w:rPr>
            </w:pPr>
            <w:r w:rsidRPr="001F2555">
              <w:rPr>
                <w:noProof/>
              </w:rPr>
              <w:drawing>
                <wp:inline distT="0" distB="0" distL="0" distR="0">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rsidR="00147E85" w:rsidRDefault="00147E85" w:rsidP="007D73FE">
            <w:pPr>
              <w:jc w:val="center"/>
            </w:pPr>
            <w:r>
              <w:t>Ang Kah Min, Kelvin</w:t>
            </w:r>
          </w:p>
          <w:p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rsidR="00147E85" w:rsidRPr="005F7C19" w:rsidRDefault="00147E85" w:rsidP="007D73FE">
            <w:pPr>
              <w:jc w:val="center"/>
              <w:rPr>
                <w:highlight w:val="yellow"/>
              </w:rPr>
            </w:pPr>
            <w:r w:rsidRPr="001F2555">
              <w:rPr>
                <w:noProof/>
              </w:rPr>
              <w:drawing>
                <wp:inline distT="0" distB="0" distL="0" distR="0">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Toh Zhen Yu</w:t>
            </w:r>
          </w:p>
          <w:p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rsidR="00147E85" w:rsidRDefault="00147E85" w:rsidP="007D73FE">
            <w:pPr>
              <w:jc w:val="center"/>
            </w:pPr>
            <w:r>
              <w:rPr>
                <w:noProof/>
              </w:rPr>
              <w:drawing>
                <wp:inline distT="0" distB="0" distL="0" distR="0">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Lin XiuQing, Thida</w:t>
            </w:r>
          </w:p>
          <w:p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rsidR="00147E85" w:rsidRPr="005F7C19" w:rsidRDefault="00140922" w:rsidP="007D73FE">
            <w:pPr>
              <w:jc w:val="center"/>
              <w:rPr>
                <w:highlight w:val="yellow"/>
              </w:rPr>
            </w:pPr>
            <w:r>
              <w:rPr>
                <w:rFonts w:ascii="Times" w:hAnsi="Times" w:cs="Times"/>
                <w:noProof/>
                <w:sz w:val="24"/>
                <w:szCs w:val="24"/>
              </w:rPr>
              <w:drawing>
                <wp:inline distT="0" distB="0" distL="0" distR="0">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Lim Wei Jie</w:t>
            </w:r>
          </w:p>
          <w:p w:rsidR="00147E85" w:rsidRDefault="00147E85" w:rsidP="007D73FE">
            <w:pPr>
              <w:jc w:val="center"/>
            </w:pPr>
            <w:r w:rsidRPr="00976510">
              <w:rPr>
                <w:b/>
              </w:rPr>
              <w:t>Testing</w:t>
            </w:r>
            <w:r w:rsidRPr="00976510">
              <w:rPr>
                <w:b/>
              </w:rPr>
              <w:br/>
            </w:r>
            <w:r>
              <w:t>Code Quality</w:t>
            </w:r>
            <w:r>
              <w:br/>
              <w:t>Resource Acquisition</w:t>
            </w:r>
            <w:r>
              <w:br/>
              <w:t>Integration</w:t>
            </w:r>
          </w:p>
        </w:tc>
      </w:tr>
    </w:tbl>
    <w:p w:rsidR="00147E85" w:rsidRDefault="00147E85" w:rsidP="00147E85">
      <w:pPr>
        <w:pStyle w:val="TOCHeading"/>
      </w:pPr>
      <w:r>
        <w:rPr>
          <w:highlight w:val="yellow"/>
        </w:rPr>
        <w:br w:type="page"/>
      </w:r>
    </w:p>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rsidR="007F3937" w:rsidRPr="00667E20" w:rsidRDefault="007F3937" w:rsidP="00667E20">
          <w:pPr>
            <w:pStyle w:val="TOCHeading"/>
            <w:rPr>
              <w:rFonts w:cstheme="minorBidi"/>
              <w:noProof/>
              <w:lang w:eastAsia="zh-CN"/>
            </w:rPr>
          </w:pPr>
          <w:r w:rsidRPr="00667E20">
            <w:rPr>
              <w:sz w:val="36"/>
              <w:szCs w:val="36"/>
            </w:rPr>
            <w:t>Contents</w:t>
          </w:r>
          <w:r w:rsidRPr="00667E20">
            <w:fldChar w:fldCharType="begin"/>
          </w:r>
          <w:r w:rsidRPr="00667E20">
            <w:instrText xml:space="preserve"> TOC \o "1-3" \h \z \u </w:instrText>
          </w:r>
          <w:r w:rsidRPr="00667E20">
            <w:fldChar w:fldCharType="separate"/>
          </w:r>
        </w:p>
        <w:p w:rsidR="007F3937" w:rsidRPr="00667E20" w:rsidRDefault="00282AEC">
          <w:pPr>
            <w:pStyle w:val="TOC1"/>
            <w:tabs>
              <w:tab w:val="right" w:leader="dot" w:pos="9350"/>
            </w:tabs>
            <w:rPr>
              <w:rFonts w:cstheme="minorBidi"/>
              <w:noProof/>
              <w:sz w:val="32"/>
              <w:szCs w:val="32"/>
              <w:lang w:eastAsia="zh-CN"/>
            </w:rPr>
          </w:pPr>
          <w:hyperlink w:anchor="_Toc400992166" w:history="1">
            <w:r w:rsidR="007F3937" w:rsidRPr="00667E20">
              <w:rPr>
                <w:rStyle w:val="Hyperlink"/>
                <w:noProof/>
                <w:color w:val="2E74B5" w:themeColor="accent1" w:themeShade="BF"/>
                <w:sz w:val="32"/>
                <w:szCs w:val="32"/>
              </w:rPr>
              <w:t>1. User Guid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66 \h </w:instrText>
            </w:r>
            <w:r w:rsidR="007F3937" w:rsidRPr="00667E20">
              <w:rPr>
                <w:noProof/>
                <w:webHidden/>
                <w:sz w:val="32"/>
                <w:szCs w:val="32"/>
              </w:rPr>
            </w:r>
            <w:r w:rsidR="007F3937" w:rsidRPr="00667E20">
              <w:rPr>
                <w:noProof/>
                <w:webHidden/>
                <w:sz w:val="32"/>
                <w:szCs w:val="32"/>
              </w:rPr>
              <w:fldChar w:fldCharType="separate"/>
            </w:r>
            <w:r w:rsidR="00F9725F">
              <w:rPr>
                <w:noProof/>
                <w:webHidden/>
                <w:sz w:val="32"/>
                <w:szCs w:val="32"/>
              </w:rPr>
              <w:t>3</w:t>
            </w:r>
            <w:r w:rsidR="007F3937" w:rsidRPr="00667E20">
              <w:rPr>
                <w:noProof/>
                <w:webHidden/>
                <w:sz w:val="32"/>
                <w:szCs w:val="32"/>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67" w:history="1">
            <w:r w:rsidR="007F3937" w:rsidRPr="00667E20">
              <w:rPr>
                <w:rStyle w:val="Hyperlink"/>
                <w:rFonts w:eastAsia="Calibri"/>
                <w:bCs/>
                <w:noProof/>
                <w:color w:val="000000" w:themeColor="text1"/>
                <w:sz w:val="26"/>
                <w:szCs w:val="26"/>
              </w:rPr>
              <w:t>1.1 Main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67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3</w:t>
            </w:r>
            <w:r w:rsidR="007F3937" w:rsidRPr="00667E20">
              <w:rPr>
                <w:noProof/>
                <w:webHidden/>
                <w:sz w:val="26"/>
                <w:szCs w:val="26"/>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78" w:history="1">
            <w:r w:rsidR="007F3937" w:rsidRPr="00667E20">
              <w:rPr>
                <w:rStyle w:val="Hyperlink"/>
                <w:rFonts w:eastAsia="Calibri"/>
                <w:bCs/>
                <w:noProof/>
                <w:color w:val="000000" w:themeColor="text1"/>
                <w:sz w:val="26"/>
                <w:szCs w:val="26"/>
              </w:rPr>
              <w:t>1.2 Add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8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4</w:t>
            </w:r>
            <w:r w:rsidR="007F3937" w:rsidRPr="00667E20">
              <w:rPr>
                <w:noProof/>
                <w:webHidden/>
                <w:sz w:val="26"/>
                <w:szCs w:val="26"/>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79" w:history="1">
            <w:r w:rsidR="007F3937" w:rsidRPr="00667E20">
              <w:rPr>
                <w:rStyle w:val="Hyperlink"/>
                <w:rFonts w:eastAsia="Calibri"/>
                <w:noProof/>
                <w:sz w:val="26"/>
                <w:szCs w:val="26"/>
              </w:rPr>
              <w:t>1.3 Working with Hashtag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9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5</w:t>
            </w:r>
            <w:r w:rsidR="007F3937" w:rsidRPr="00667E20">
              <w:rPr>
                <w:noProof/>
                <w:webHidden/>
                <w:sz w:val="26"/>
                <w:szCs w:val="26"/>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80" w:history="1">
            <w:r w:rsidR="007F3937" w:rsidRPr="00667E20">
              <w:rPr>
                <w:rStyle w:val="Hyperlink"/>
                <w:noProof/>
                <w:sz w:val="26"/>
                <w:szCs w:val="26"/>
              </w:rPr>
              <w:t>1.4 Searching for Tasks</w:t>
            </w:r>
            <w:r w:rsidR="007F3937" w:rsidRPr="00667E20">
              <w:rPr>
                <w:noProof/>
                <w:webHidden/>
                <w:sz w:val="26"/>
                <w:szCs w:val="26"/>
              </w:rPr>
              <w:tab/>
            </w:r>
          </w:hyperlink>
          <w:r w:rsidR="00F9725F">
            <w:rPr>
              <w:noProof/>
              <w:sz w:val="26"/>
              <w:szCs w:val="26"/>
            </w:rPr>
            <w:t>6</w:t>
          </w:r>
        </w:p>
        <w:p w:rsidR="007F3937" w:rsidRPr="00667E20" w:rsidRDefault="00282AEC">
          <w:pPr>
            <w:pStyle w:val="TOC2"/>
            <w:tabs>
              <w:tab w:val="right" w:leader="dot" w:pos="9350"/>
            </w:tabs>
            <w:rPr>
              <w:rFonts w:cstheme="minorBidi"/>
              <w:noProof/>
              <w:sz w:val="26"/>
              <w:szCs w:val="26"/>
              <w:lang w:eastAsia="zh-CN"/>
            </w:rPr>
          </w:pPr>
          <w:hyperlink w:anchor="_Toc400992181" w:history="1">
            <w:r w:rsidR="007F3937" w:rsidRPr="00667E20">
              <w:rPr>
                <w:rStyle w:val="Hyperlink"/>
                <w:noProof/>
                <w:sz w:val="26"/>
                <w:szCs w:val="26"/>
              </w:rPr>
              <w:t>1.5 Editing a Task</w:t>
            </w:r>
            <w:r w:rsidR="007F3937" w:rsidRPr="00667E20">
              <w:rPr>
                <w:noProof/>
                <w:webHidden/>
                <w:sz w:val="26"/>
                <w:szCs w:val="26"/>
              </w:rPr>
              <w:tab/>
            </w:r>
          </w:hyperlink>
          <w:r w:rsidR="00F9725F">
            <w:rPr>
              <w:noProof/>
              <w:sz w:val="26"/>
              <w:szCs w:val="26"/>
            </w:rPr>
            <w:t>7</w:t>
          </w:r>
        </w:p>
        <w:p w:rsidR="007F3937" w:rsidRPr="00667E20" w:rsidRDefault="00282AEC">
          <w:pPr>
            <w:pStyle w:val="TOC2"/>
            <w:tabs>
              <w:tab w:val="right" w:leader="dot" w:pos="9350"/>
            </w:tabs>
            <w:rPr>
              <w:rFonts w:cstheme="minorBidi"/>
              <w:noProof/>
              <w:sz w:val="26"/>
              <w:szCs w:val="26"/>
              <w:lang w:eastAsia="zh-CN"/>
            </w:rPr>
          </w:pPr>
          <w:hyperlink w:anchor="_Toc400992182" w:history="1">
            <w:r w:rsidR="007F3937" w:rsidRPr="00667E20">
              <w:rPr>
                <w:rStyle w:val="Hyperlink"/>
                <w:noProof/>
                <w:sz w:val="26"/>
                <w:szCs w:val="26"/>
              </w:rPr>
              <w:t>1.6 Comp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2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8</w:t>
            </w:r>
            <w:r w:rsidR="007F3937" w:rsidRPr="00667E20">
              <w:rPr>
                <w:noProof/>
                <w:webHidden/>
                <w:sz w:val="26"/>
                <w:szCs w:val="26"/>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83" w:history="1">
            <w:r w:rsidR="007F3937" w:rsidRPr="00667E20">
              <w:rPr>
                <w:rStyle w:val="Hyperlink"/>
                <w:noProof/>
                <w:sz w:val="26"/>
                <w:szCs w:val="26"/>
              </w:rPr>
              <w:t>1.7 Deleting a Task</w:t>
            </w:r>
            <w:r w:rsidR="007F3937" w:rsidRPr="00667E20">
              <w:rPr>
                <w:noProof/>
                <w:webHidden/>
                <w:sz w:val="26"/>
                <w:szCs w:val="26"/>
              </w:rPr>
              <w:tab/>
            </w:r>
          </w:hyperlink>
          <w:r w:rsidR="00F9725F">
            <w:rPr>
              <w:noProof/>
              <w:sz w:val="26"/>
              <w:szCs w:val="26"/>
            </w:rPr>
            <w:t>9</w:t>
          </w:r>
        </w:p>
        <w:p w:rsidR="007F3937" w:rsidRPr="00667E20" w:rsidRDefault="00282AEC">
          <w:pPr>
            <w:pStyle w:val="TOC2"/>
            <w:tabs>
              <w:tab w:val="right" w:leader="dot" w:pos="9350"/>
            </w:tabs>
            <w:rPr>
              <w:rFonts w:cstheme="minorBidi"/>
              <w:noProof/>
              <w:sz w:val="26"/>
              <w:szCs w:val="26"/>
              <w:lang w:eastAsia="zh-CN"/>
            </w:rPr>
          </w:pPr>
          <w:hyperlink w:anchor="_Toc400992184" w:history="1">
            <w:r w:rsidR="007F3937" w:rsidRPr="00667E20">
              <w:rPr>
                <w:rStyle w:val="Hyperlink"/>
                <w:noProof/>
                <w:sz w:val="26"/>
                <w:szCs w:val="26"/>
              </w:rPr>
              <w:t>1.8 Undoing an Action</w:t>
            </w:r>
            <w:r w:rsidR="007F3937" w:rsidRPr="00667E20">
              <w:rPr>
                <w:noProof/>
                <w:webHidden/>
                <w:sz w:val="26"/>
                <w:szCs w:val="26"/>
              </w:rPr>
              <w:tab/>
            </w:r>
          </w:hyperlink>
          <w:r w:rsidR="00F9725F">
            <w:rPr>
              <w:noProof/>
              <w:sz w:val="26"/>
              <w:szCs w:val="26"/>
            </w:rPr>
            <w:t>10</w:t>
          </w:r>
        </w:p>
        <w:p w:rsidR="007F3937" w:rsidRPr="00667E20" w:rsidRDefault="00282AEC">
          <w:pPr>
            <w:pStyle w:val="TOC1"/>
            <w:tabs>
              <w:tab w:val="right" w:leader="dot" w:pos="9350"/>
            </w:tabs>
            <w:rPr>
              <w:rFonts w:cstheme="minorBidi"/>
              <w:noProof/>
              <w:sz w:val="32"/>
              <w:szCs w:val="32"/>
              <w:lang w:eastAsia="zh-CN"/>
            </w:rPr>
          </w:pPr>
          <w:hyperlink w:anchor="_Toc400992186" w:history="1">
            <w:r w:rsidR="007F3937" w:rsidRPr="00667E20">
              <w:rPr>
                <w:rStyle w:val="Hyperlink"/>
                <w:noProof/>
                <w:color w:val="2E74B5" w:themeColor="accent1" w:themeShade="BF"/>
                <w:sz w:val="32"/>
                <w:szCs w:val="32"/>
              </w:rPr>
              <w:t>2.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F9725F">
              <w:rPr>
                <w:noProof/>
                <w:webHidden/>
                <w:sz w:val="32"/>
                <w:szCs w:val="32"/>
              </w:rPr>
              <w:t>11</w:t>
            </w:r>
            <w:r w:rsidR="007F3937" w:rsidRPr="00667E20">
              <w:rPr>
                <w:noProof/>
                <w:webHidden/>
                <w:sz w:val="32"/>
                <w:szCs w:val="32"/>
              </w:rPr>
              <w:fldChar w:fldCharType="end"/>
            </w:r>
          </w:hyperlink>
        </w:p>
        <w:p w:rsidR="007F3937" w:rsidRPr="00667E20" w:rsidRDefault="00282AEC">
          <w:pPr>
            <w:pStyle w:val="TOC1"/>
            <w:tabs>
              <w:tab w:val="right" w:leader="dot" w:pos="9350"/>
            </w:tabs>
            <w:rPr>
              <w:rFonts w:cstheme="minorBidi"/>
              <w:noProof/>
              <w:sz w:val="32"/>
              <w:szCs w:val="32"/>
              <w:lang w:eastAsia="zh-CN"/>
            </w:rPr>
          </w:pPr>
          <w:hyperlink w:anchor="_Toc400992187" w:history="1">
            <w:r w:rsidR="007F3937" w:rsidRPr="00667E20">
              <w:rPr>
                <w:rStyle w:val="Hyperlink"/>
                <w:noProof/>
                <w:color w:val="2E74B5" w:themeColor="accent1" w:themeShade="BF"/>
                <w:sz w:val="32"/>
                <w:szCs w:val="32"/>
              </w:rPr>
              <w:t>3.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F9725F">
              <w:rPr>
                <w:noProof/>
                <w:webHidden/>
                <w:sz w:val="32"/>
                <w:szCs w:val="32"/>
              </w:rPr>
              <w:t>12</w:t>
            </w:r>
            <w:r w:rsidR="007F3937" w:rsidRPr="00667E20">
              <w:rPr>
                <w:noProof/>
                <w:webHidden/>
                <w:sz w:val="32"/>
                <w:szCs w:val="32"/>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88" w:history="1">
            <w:r w:rsidR="007F3937" w:rsidRPr="00667E20">
              <w:rPr>
                <w:rStyle w:val="Hyperlink"/>
                <w:noProof/>
                <w:sz w:val="26"/>
                <w:szCs w:val="26"/>
              </w:rPr>
              <w:t>3.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2</w:t>
            </w:r>
            <w:r w:rsidR="007F3937" w:rsidRPr="00667E20">
              <w:rPr>
                <w:noProof/>
                <w:webHidden/>
                <w:sz w:val="26"/>
                <w:szCs w:val="26"/>
              </w:rPr>
              <w:fldChar w:fldCharType="end"/>
            </w:r>
          </w:hyperlink>
        </w:p>
        <w:p w:rsidR="007F3937" w:rsidRPr="00667E20" w:rsidRDefault="00282AEC">
          <w:pPr>
            <w:pStyle w:val="TOC2"/>
            <w:tabs>
              <w:tab w:val="right" w:leader="dot" w:pos="9350"/>
            </w:tabs>
            <w:rPr>
              <w:rFonts w:cstheme="minorBidi"/>
              <w:noProof/>
              <w:sz w:val="26"/>
              <w:szCs w:val="26"/>
              <w:lang w:eastAsia="zh-CN"/>
            </w:rPr>
          </w:pPr>
          <w:hyperlink w:anchor="_Toc400992189" w:history="1">
            <w:r w:rsidR="007F3937" w:rsidRPr="00667E20">
              <w:rPr>
                <w:rStyle w:val="Hyperlink"/>
                <w:noProof/>
                <w:sz w:val="26"/>
                <w:szCs w:val="26"/>
              </w:rPr>
              <w:t>3.2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3</w:t>
            </w:r>
            <w:r w:rsidR="007F3937" w:rsidRPr="00667E20">
              <w:rPr>
                <w:noProof/>
                <w:webHidden/>
                <w:sz w:val="26"/>
                <w:szCs w:val="26"/>
              </w:rPr>
              <w:fldChar w:fldCharType="end"/>
            </w:r>
          </w:hyperlink>
        </w:p>
        <w:p w:rsidR="007F3937" w:rsidRPr="00667E20" w:rsidRDefault="00282AEC">
          <w:pPr>
            <w:pStyle w:val="TOC3"/>
            <w:tabs>
              <w:tab w:val="right" w:leader="dot" w:pos="9350"/>
            </w:tabs>
            <w:rPr>
              <w:rFonts w:cstheme="minorBidi"/>
              <w:noProof/>
              <w:sz w:val="26"/>
              <w:szCs w:val="26"/>
              <w:lang w:eastAsia="zh-CN"/>
            </w:rPr>
          </w:pPr>
          <w:hyperlink w:anchor="_Toc400992190" w:history="1">
            <w:r w:rsidR="007F3937" w:rsidRPr="00667E20">
              <w:rPr>
                <w:rStyle w:val="Hyperlink"/>
                <w:noProof/>
                <w:sz w:val="26"/>
                <w:szCs w:val="26"/>
              </w:rPr>
              <w:t>3.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4</w:t>
            </w:r>
            <w:r w:rsidR="007F3937" w:rsidRPr="00667E20">
              <w:rPr>
                <w:noProof/>
                <w:webHidden/>
                <w:sz w:val="26"/>
                <w:szCs w:val="26"/>
              </w:rPr>
              <w:fldChar w:fldCharType="end"/>
            </w:r>
          </w:hyperlink>
        </w:p>
        <w:p w:rsidR="007F3937" w:rsidRPr="00667E20" w:rsidRDefault="00282AEC">
          <w:pPr>
            <w:pStyle w:val="TOC3"/>
            <w:tabs>
              <w:tab w:val="right" w:leader="dot" w:pos="9350"/>
            </w:tabs>
            <w:rPr>
              <w:rFonts w:cstheme="minorBidi"/>
              <w:noProof/>
              <w:sz w:val="26"/>
              <w:szCs w:val="26"/>
              <w:lang w:eastAsia="zh-CN"/>
            </w:rPr>
          </w:pPr>
          <w:hyperlink w:anchor="_Toc400992191" w:history="1">
            <w:r w:rsidR="007F3937" w:rsidRPr="00667E20">
              <w:rPr>
                <w:rStyle w:val="Hyperlink"/>
                <w:noProof/>
                <w:sz w:val="26"/>
                <w:szCs w:val="26"/>
              </w:rPr>
              <w:t>3.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4</w:t>
            </w:r>
            <w:r w:rsidR="007F3937" w:rsidRPr="00667E20">
              <w:rPr>
                <w:noProof/>
                <w:webHidden/>
                <w:sz w:val="26"/>
                <w:szCs w:val="26"/>
              </w:rPr>
              <w:fldChar w:fldCharType="end"/>
            </w:r>
          </w:hyperlink>
        </w:p>
        <w:p w:rsidR="007F3937" w:rsidRPr="00667E20" w:rsidRDefault="00282AEC">
          <w:pPr>
            <w:pStyle w:val="TOC3"/>
            <w:tabs>
              <w:tab w:val="right" w:leader="dot" w:pos="9350"/>
            </w:tabs>
            <w:rPr>
              <w:rFonts w:cstheme="minorBidi"/>
              <w:noProof/>
              <w:sz w:val="26"/>
              <w:szCs w:val="26"/>
              <w:lang w:eastAsia="zh-CN"/>
            </w:rPr>
          </w:pPr>
          <w:hyperlink w:anchor="_Toc400992192" w:history="1">
            <w:r w:rsidR="007F3937" w:rsidRPr="00667E20">
              <w:rPr>
                <w:rStyle w:val="Hyperlink"/>
                <w:noProof/>
                <w:sz w:val="26"/>
                <w:szCs w:val="26"/>
              </w:rPr>
              <w:t>3.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6</w:t>
            </w:r>
            <w:r w:rsidR="007F3937" w:rsidRPr="00667E20">
              <w:rPr>
                <w:noProof/>
                <w:webHidden/>
                <w:sz w:val="26"/>
                <w:szCs w:val="26"/>
              </w:rPr>
              <w:fldChar w:fldCharType="end"/>
            </w:r>
          </w:hyperlink>
        </w:p>
        <w:p w:rsidR="007F3937" w:rsidRPr="00667E20" w:rsidRDefault="00282AEC">
          <w:pPr>
            <w:pStyle w:val="TOC3"/>
            <w:tabs>
              <w:tab w:val="right" w:leader="dot" w:pos="9350"/>
            </w:tabs>
            <w:rPr>
              <w:rFonts w:cstheme="minorBidi"/>
              <w:noProof/>
              <w:sz w:val="26"/>
              <w:szCs w:val="26"/>
              <w:lang w:eastAsia="zh-CN"/>
            </w:rPr>
          </w:pPr>
          <w:hyperlink w:anchor="_Toc400992194" w:history="1">
            <w:r w:rsidR="007F3937" w:rsidRPr="00667E20">
              <w:rPr>
                <w:rStyle w:val="Hyperlink"/>
                <w:noProof/>
                <w:sz w:val="26"/>
                <w:szCs w:val="26"/>
              </w:rPr>
              <w:t>3.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18</w:t>
            </w:r>
            <w:r w:rsidR="007F3937" w:rsidRPr="00667E20">
              <w:rPr>
                <w:noProof/>
                <w:webHidden/>
                <w:sz w:val="26"/>
                <w:szCs w:val="26"/>
              </w:rPr>
              <w:fldChar w:fldCharType="end"/>
            </w:r>
          </w:hyperlink>
        </w:p>
        <w:p w:rsidR="007F3937" w:rsidRDefault="00282AEC">
          <w:pPr>
            <w:pStyle w:val="TOC2"/>
            <w:tabs>
              <w:tab w:val="right" w:leader="dot" w:pos="9350"/>
            </w:tabs>
            <w:rPr>
              <w:noProof/>
              <w:sz w:val="26"/>
              <w:szCs w:val="26"/>
            </w:rPr>
          </w:pPr>
          <w:hyperlink w:anchor="_Toc400992195" w:history="1">
            <w:r w:rsidR="007F3937" w:rsidRPr="00667E20">
              <w:rPr>
                <w:rStyle w:val="Hyperlink"/>
                <w:noProof/>
                <w:sz w:val="26"/>
                <w:szCs w:val="26"/>
              </w:rPr>
              <w:t>3.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21</w:t>
            </w:r>
            <w:r w:rsidR="007F3937" w:rsidRPr="00667E20">
              <w:rPr>
                <w:noProof/>
                <w:webHidden/>
                <w:sz w:val="26"/>
                <w:szCs w:val="26"/>
              </w:rPr>
              <w:fldChar w:fldCharType="end"/>
            </w:r>
          </w:hyperlink>
        </w:p>
        <w:p w:rsidR="00AB0BF7" w:rsidRPr="00AB0BF7" w:rsidRDefault="00282AEC" w:rsidP="00AB0BF7">
          <w:pPr>
            <w:pStyle w:val="TOC2"/>
            <w:tabs>
              <w:tab w:val="right" w:leader="dot" w:pos="9350"/>
            </w:tabs>
            <w:rPr>
              <w:noProof/>
              <w:sz w:val="26"/>
              <w:szCs w:val="26"/>
            </w:rPr>
          </w:pPr>
          <w:hyperlink w:anchor="_Toc400992195" w:history="1">
            <w:r w:rsidR="00AB0BF7">
              <w:rPr>
                <w:rStyle w:val="Hyperlink"/>
                <w:noProof/>
                <w:sz w:val="26"/>
                <w:szCs w:val="26"/>
              </w:rPr>
              <w:t>3.2.3</w:t>
            </w:r>
            <w:r w:rsidR="00AB0BF7" w:rsidRPr="00667E20">
              <w:rPr>
                <w:rStyle w:val="Hyperlink"/>
                <w:noProof/>
                <w:sz w:val="26"/>
                <w:szCs w:val="26"/>
              </w:rPr>
              <w:t xml:space="preserve"> </w:t>
            </w:r>
            <w:r w:rsidR="00AB0BF7">
              <w:rPr>
                <w:rStyle w:val="Hyperlink"/>
                <w:noProof/>
                <w:sz w:val="26"/>
                <w:szCs w:val="26"/>
              </w:rPr>
              <w:t>List Processor</w:t>
            </w:r>
            <w:r w:rsidR="00AB0BF7" w:rsidRPr="00667E20">
              <w:rPr>
                <w:noProof/>
                <w:webHidden/>
                <w:sz w:val="26"/>
                <w:szCs w:val="26"/>
              </w:rPr>
              <w:tab/>
            </w:r>
          </w:hyperlink>
          <w:r w:rsidR="00AB0BF7">
            <w:rPr>
              <w:noProof/>
              <w:sz w:val="26"/>
              <w:szCs w:val="26"/>
            </w:rPr>
            <w:t>22</w:t>
          </w:r>
        </w:p>
        <w:p w:rsidR="007F3937" w:rsidRPr="00667E20" w:rsidRDefault="00282AEC">
          <w:pPr>
            <w:pStyle w:val="TOC2"/>
            <w:tabs>
              <w:tab w:val="right" w:leader="dot" w:pos="9350"/>
            </w:tabs>
            <w:rPr>
              <w:rFonts w:cstheme="minorBidi"/>
              <w:noProof/>
              <w:sz w:val="26"/>
              <w:szCs w:val="26"/>
              <w:lang w:eastAsia="zh-CN"/>
            </w:rPr>
          </w:pPr>
          <w:hyperlink w:anchor="_Toc400992196" w:history="1">
            <w:r w:rsidR="007F3937" w:rsidRPr="00667E20">
              <w:rPr>
                <w:rStyle w:val="Hyperlink"/>
                <w:noProof/>
                <w:sz w:val="26"/>
                <w:szCs w:val="26"/>
              </w:rPr>
              <w:t>3.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F9725F">
              <w:rPr>
                <w:noProof/>
                <w:webHidden/>
                <w:sz w:val="26"/>
                <w:szCs w:val="26"/>
              </w:rPr>
              <w:t>23</w:t>
            </w:r>
            <w:r w:rsidR="007F3937" w:rsidRPr="00667E20">
              <w:rPr>
                <w:noProof/>
                <w:webHidden/>
                <w:sz w:val="26"/>
                <w:szCs w:val="26"/>
              </w:rPr>
              <w:fldChar w:fldCharType="end"/>
            </w:r>
          </w:hyperlink>
        </w:p>
        <w:p w:rsidR="007F3937" w:rsidRPr="00667E20" w:rsidRDefault="00282AEC">
          <w:pPr>
            <w:pStyle w:val="TOC1"/>
            <w:tabs>
              <w:tab w:val="right" w:leader="dot" w:pos="9350"/>
            </w:tabs>
            <w:rPr>
              <w:rFonts w:cstheme="minorBidi"/>
              <w:noProof/>
              <w:sz w:val="32"/>
              <w:szCs w:val="32"/>
              <w:lang w:eastAsia="zh-CN"/>
            </w:rPr>
          </w:pPr>
          <w:hyperlink w:anchor="_Toc400992197" w:history="1">
            <w:r w:rsidR="007F3937" w:rsidRPr="00667E20">
              <w:rPr>
                <w:rStyle w:val="Hyperlink"/>
                <w:noProof/>
                <w:color w:val="2E74B5" w:themeColor="accent1" w:themeShade="BF"/>
                <w:sz w:val="32"/>
                <w:szCs w:val="32"/>
              </w:rPr>
              <w:t>4.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F9725F">
              <w:rPr>
                <w:noProof/>
                <w:webHidden/>
                <w:sz w:val="32"/>
                <w:szCs w:val="32"/>
              </w:rPr>
              <w:t>24</w:t>
            </w:r>
            <w:r w:rsidR="007F3937" w:rsidRPr="00667E20">
              <w:rPr>
                <w:noProof/>
                <w:webHidden/>
                <w:sz w:val="32"/>
                <w:szCs w:val="32"/>
              </w:rPr>
              <w:fldChar w:fldCharType="end"/>
            </w:r>
          </w:hyperlink>
        </w:p>
        <w:p w:rsidR="00667E20" w:rsidRPr="00667E20" w:rsidRDefault="007F3937" w:rsidP="00667E20">
          <w:pPr>
            <w:rPr>
              <w:sz w:val="32"/>
              <w:szCs w:val="32"/>
            </w:rPr>
          </w:pPr>
          <w:r w:rsidRPr="00667E20">
            <w:rPr>
              <w:b/>
              <w:bCs/>
              <w:noProof/>
              <w:sz w:val="32"/>
              <w:szCs w:val="32"/>
            </w:rPr>
            <w:fldChar w:fldCharType="end"/>
          </w:r>
        </w:p>
      </w:sdtContent>
    </w:sdt>
    <w:p w:rsidR="001C1D61" w:rsidRPr="00345BC4" w:rsidRDefault="00D25258" w:rsidP="00667E20">
      <w:pPr>
        <w:rPr>
          <w:color w:val="2E74B5" w:themeColor="accent1" w:themeShade="BF"/>
          <w:sz w:val="32"/>
          <w:szCs w:val="32"/>
        </w:rPr>
      </w:pPr>
      <w:r w:rsidRPr="00345BC4">
        <w:rPr>
          <w:color w:val="2E74B5" w:themeColor="accent1" w:themeShade="BF"/>
          <w:sz w:val="32"/>
          <w:szCs w:val="32"/>
        </w:rPr>
        <w:br w:type="page"/>
      </w:r>
      <w:bookmarkStart w:id="0" w:name="_Toc400992166"/>
      <w:r w:rsidRPr="00345BC4">
        <w:rPr>
          <w:color w:val="2E74B5" w:themeColor="accent1" w:themeShade="BF"/>
          <w:sz w:val="32"/>
          <w:szCs w:val="32"/>
        </w:rPr>
        <w:lastRenderedPageBreak/>
        <w:t xml:space="preserve">1. </w:t>
      </w:r>
      <w:r w:rsidR="00C200CA" w:rsidRPr="00345BC4">
        <w:rPr>
          <w:color w:val="2E74B5" w:themeColor="accent1" w:themeShade="BF"/>
          <w:sz w:val="32"/>
          <w:szCs w:val="32"/>
        </w:rPr>
        <w:t>User Guide</w:t>
      </w:r>
      <w:bookmarkEnd w:id="0"/>
    </w:p>
    <w:p w:rsidR="00945955" w:rsidRPr="00345BC4" w:rsidRDefault="00495218" w:rsidP="00945955">
      <w:pPr>
        <w:pStyle w:val="Heading2"/>
        <w:rPr>
          <w:rStyle w:val="Heading1Char"/>
          <w:rFonts w:eastAsia="Calibri"/>
          <w:bCs/>
          <w:sz w:val="26"/>
          <w:szCs w:val="26"/>
        </w:rPr>
      </w:pPr>
      <w:bookmarkStart w:id="1" w:name="_Toc400992167"/>
      <w:r w:rsidRPr="00345BC4">
        <w:rPr>
          <w:rStyle w:val="Heading1Char"/>
          <w:rFonts w:eastAsia="Calibri"/>
          <w:bCs/>
          <w:sz w:val="26"/>
          <w:szCs w:val="26"/>
        </w:rPr>
        <w:t xml:space="preserve">1.1 </w:t>
      </w:r>
      <w:r w:rsidR="00945955" w:rsidRPr="00345BC4">
        <w:rPr>
          <w:rStyle w:val="Heading1Char"/>
          <w:rFonts w:eastAsia="Calibri"/>
          <w:bCs/>
          <w:sz w:val="26"/>
          <w:szCs w:val="26"/>
        </w:rPr>
        <w:t>Main Interface</w:t>
      </w:r>
      <w:bookmarkEnd w:id="1"/>
    </w:p>
    <w:bookmarkStart w:id="2" w:name="_Toc400992168"/>
    <w:p w:rsidR="00945955" w:rsidRDefault="00550B72" w:rsidP="00945955">
      <w:pPr>
        <w:pStyle w:val="Heading2"/>
        <w:jc w:val="center"/>
        <w:rPr>
          <w:rStyle w:val="Heading1Char"/>
          <w:rFonts w:eastAsia="Calibri"/>
          <w:b/>
          <w:bCs/>
          <w:color w:val="auto"/>
        </w:rPr>
      </w:pPr>
      <w:r w:rsidRPr="00667E20">
        <w:rPr>
          <w:rFonts w:eastAsia="Calibri"/>
          <w:noProof/>
          <w:sz w:val="32"/>
          <w:szCs w:val="32"/>
        </w:rPr>
        <mc:AlternateContent>
          <mc:Choice Requires="wps">
            <w:drawing>
              <wp:anchor distT="0" distB="0" distL="114300" distR="114300" simplePos="0" relativeHeight="251694080" behindDoc="0" locked="0" layoutInCell="1" allowOverlap="1" wp14:anchorId="6A6F7D64" wp14:editId="522A56B2">
                <wp:simplePos x="0" y="0"/>
                <wp:positionH relativeFrom="column">
                  <wp:posOffset>840105</wp:posOffset>
                </wp:positionH>
                <wp:positionV relativeFrom="paragraph">
                  <wp:posOffset>3107690</wp:posOffset>
                </wp:positionV>
                <wp:extent cx="4286885" cy="324485"/>
                <wp:effectExtent l="0" t="0" r="18415" b="1841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32448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A5210C" id="Rectangle 116" o:spid="_x0000_s1026" style="position:absolute;margin-left:66.15pt;margin-top:244.7pt;width:337.55pt;height:2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2032" behindDoc="0" locked="0" layoutInCell="1" allowOverlap="1" wp14:anchorId="3D4CBDAF" wp14:editId="4415C64E">
                <wp:simplePos x="0" y="0"/>
                <wp:positionH relativeFrom="column">
                  <wp:posOffset>840105</wp:posOffset>
                </wp:positionH>
                <wp:positionV relativeFrom="paragraph">
                  <wp:posOffset>1962150</wp:posOffset>
                </wp:positionV>
                <wp:extent cx="1137285" cy="866140"/>
                <wp:effectExtent l="0" t="0" r="24765" b="10160"/>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285" cy="86614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E18366" id="Rectangle 117" o:spid="_x0000_s1026" style="position:absolute;margin-left:66.15pt;margin-top:154.5pt;width:89.55pt;height:6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93056" behindDoc="0" locked="0" layoutInCell="1" allowOverlap="1" wp14:anchorId="2A9FBACA" wp14:editId="4CCDA2FC">
                <wp:simplePos x="0" y="0"/>
                <wp:positionH relativeFrom="column">
                  <wp:posOffset>819150</wp:posOffset>
                </wp:positionH>
                <wp:positionV relativeFrom="paragraph">
                  <wp:posOffset>2847340</wp:posOffset>
                </wp:positionV>
                <wp:extent cx="4286885" cy="250190"/>
                <wp:effectExtent l="0" t="0" r="18415" b="16510"/>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2501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4BF1CE" id="Rectangle 122" o:spid="_x0000_s1026" style="position:absolute;margin-left:64.5pt;margin-top:224.2pt;width:337.55pt;height:19.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" filled="f" strokecolor="red" strokeweight="1.5pt">
                <v:stroke dashstyle="dash"/>
                <v:shadow color="#868686"/>
              </v:rect>
            </w:pict>
          </mc:Fallback>
        </mc:AlternateContent>
      </w:r>
      <w:r w:rsidRPr="00667E20">
        <w:rPr>
          <w:rFonts w:eastAsia="Calibri"/>
          <w:noProof/>
          <w:sz w:val="32"/>
          <w:szCs w:val="32"/>
        </w:rPr>
        <mc:AlternateContent>
          <mc:Choice Requires="wps">
            <w:drawing>
              <wp:anchor distT="0" distB="0" distL="114300" distR="114300" simplePos="0" relativeHeight="251689984" behindDoc="0" locked="0" layoutInCell="1" allowOverlap="1" wp14:anchorId="26D0031A" wp14:editId="1513B76B">
                <wp:simplePos x="0" y="0"/>
                <wp:positionH relativeFrom="column">
                  <wp:posOffset>1993900</wp:posOffset>
                </wp:positionH>
                <wp:positionV relativeFrom="paragraph">
                  <wp:posOffset>407035</wp:posOffset>
                </wp:positionV>
                <wp:extent cx="3112135" cy="2426970"/>
                <wp:effectExtent l="0" t="0" r="12065" b="1143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242697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1F999" id="Rectangle 123" o:spid="_x0000_s1026" style="position:absolute;margin-left:157pt;margin-top:32.05pt;width:245.05pt;height:19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0" distB="0" distL="114300" distR="114300" simplePos="0" relativeHeight="251691008" behindDoc="0" locked="0" layoutInCell="1" allowOverlap="1" wp14:anchorId="3070357A" wp14:editId="5BC0463C">
                <wp:simplePos x="0" y="0"/>
                <wp:positionH relativeFrom="column">
                  <wp:posOffset>824230</wp:posOffset>
                </wp:positionH>
                <wp:positionV relativeFrom="paragraph">
                  <wp:posOffset>424815</wp:posOffset>
                </wp:positionV>
                <wp:extent cx="1148715" cy="1517015"/>
                <wp:effectExtent l="0" t="0" r="13335" b="2603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5170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5E4E8" id="Rectangle 129" o:spid="_x0000_s1026" style="position:absolute;margin-left:64.9pt;margin-top:33.45pt;width:90.45pt;height:119.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15584" behindDoc="0" locked="0" layoutInCell="1" allowOverlap="1" wp14:anchorId="7A535F7C" wp14:editId="6B830344">
                <wp:simplePos x="0" y="0"/>
                <wp:positionH relativeFrom="column">
                  <wp:posOffset>5541010</wp:posOffset>
                </wp:positionH>
                <wp:positionV relativeFrom="paragraph">
                  <wp:posOffset>109855</wp:posOffset>
                </wp:positionV>
                <wp:extent cx="1008380" cy="701040"/>
                <wp:effectExtent l="0" t="0" r="20320" b="2286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70104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r>
                              <w:t>Settings and Exit button</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535F7C" id="_x0000_t202" coordsize="21600,21600" o:spt="202" path="m,l,21600r21600,l21600,xe">
                <v:stroke joinstyle="miter"/>
                <v:path gradientshapeok="t" o:connecttype="rect"/>
              </v:shapetype>
              <v:shape id="Text Box 124" o:spid="_x0000_s1026" type="#_x0000_t202" style="position:absolute;left:0;text-align:left;margin-left:436.3pt;margin-top:8.65pt;width:79.4pt;height:55.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" strokecolor="red" strokeweight="1.5pt">
                <v:stroke dashstyle="dash"/>
                <v:shadow color="#868686"/>
                <v:textbox>
                  <w:txbxContent>
                    <w:p w:rsidR="007D73FE" w:rsidRDefault="007D73FE" w:rsidP="00945955">
                      <w:r>
                        <w:t>Settings and Exit button</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17632" behindDoc="0" locked="0" layoutInCell="1" allowOverlap="1" wp14:anchorId="1C214536" wp14:editId="4368E5AF">
                <wp:simplePos x="0" y="0"/>
                <wp:positionH relativeFrom="column">
                  <wp:posOffset>5104765</wp:posOffset>
                </wp:positionH>
                <wp:positionV relativeFrom="paragraph">
                  <wp:posOffset>226695</wp:posOffset>
                </wp:positionV>
                <wp:extent cx="424180" cy="218440"/>
                <wp:effectExtent l="0" t="0" r="33020" b="29210"/>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4180" cy="21844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7D2EB53" id="_x0000_t32" coordsize="21600,21600" o:spt="32" o:oned="t" path="m,l21600,21600e" filled="f">
                <v:path arrowok="t" fillok="f" o:connecttype="none"/>
                <o:lock v:ext="edit" shapetype="t"/>
              </v:shapetype>
              <v:shape id="Straight Arrow Connector 126" o:spid="_x0000_s1026" type="#_x0000_t32" style="position:absolute;margin-left:401.95pt;margin-top:17.85pt;width:33.4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716608" behindDoc="0" locked="0" layoutInCell="1" allowOverlap="1" wp14:anchorId="2A4045D7" wp14:editId="7EC405B8">
                <wp:simplePos x="0" y="0"/>
                <wp:positionH relativeFrom="column">
                  <wp:posOffset>4535170</wp:posOffset>
                </wp:positionH>
                <wp:positionV relativeFrom="paragraph">
                  <wp:posOffset>102235</wp:posOffset>
                </wp:positionV>
                <wp:extent cx="570865" cy="279400"/>
                <wp:effectExtent l="0" t="0" r="19685" b="25400"/>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794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EB8415" id="Rectangle 125" o:spid="_x0000_s1026" style="position:absolute;margin-left:357.1pt;margin-top:8.05pt;width:44.95pt;height:2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x//wIAAFA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" filled="f" strokecolor="red" strokeweight="1.5pt">
                <v:stroke dashstyle="dash"/>
                <v:shadow color="#868686"/>
              </v:rect>
            </w:pict>
          </mc:Fallback>
        </mc:AlternateContent>
      </w:r>
      <w:r w:rsidR="00945955" w:rsidRPr="00667E20">
        <w:rPr>
          <w:rFonts w:eastAsia="Calibri"/>
          <w:noProof/>
          <w:sz w:val="32"/>
          <w:szCs w:val="32"/>
        </w:rPr>
        <mc:AlternateContent>
          <mc:Choice Requires="wps">
            <w:drawing>
              <wp:anchor distT="45720" distB="45720" distL="114300" distR="114300" simplePos="0" relativeHeight="251702272" behindDoc="0" locked="0" layoutInCell="1" allowOverlap="1" wp14:anchorId="411C6206" wp14:editId="78E95585">
                <wp:simplePos x="0" y="0"/>
                <wp:positionH relativeFrom="column">
                  <wp:posOffset>-570865</wp:posOffset>
                </wp:positionH>
                <wp:positionV relativeFrom="paragraph">
                  <wp:posOffset>1871345</wp:posOffset>
                </wp:positionV>
                <wp:extent cx="804545" cy="499110"/>
                <wp:effectExtent l="0" t="0" r="14605" b="15240"/>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User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1C6206" id="Text Box 128" o:spid="_x0000_s1027" type="#_x0000_t202" style="position:absolute;left:0;text-align:left;margin-left:-44.95pt;margin-top:147.35pt;width:63.35pt;height:39.3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" strokecolor="red" strokeweight="1.5pt">
                <v:stroke dashstyle="dash"/>
                <v:shadow color="#868686"/>
                <v:textbox>
                  <w:txbxContent>
                    <w:p w:rsidR="007D73FE" w:rsidRDefault="007D73FE" w:rsidP="00945955">
                      <w:pPr>
                        <w:jc w:val="center"/>
                      </w:pPr>
                      <w:r>
                        <w:t>User Hashtags</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8176" behindDoc="0" locked="0" layoutInCell="1" allowOverlap="1" wp14:anchorId="2A82CB40" wp14:editId="76BC1A82">
                <wp:simplePos x="0" y="0"/>
                <wp:positionH relativeFrom="column">
                  <wp:posOffset>253365</wp:posOffset>
                </wp:positionH>
                <wp:positionV relativeFrom="paragraph">
                  <wp:posOffset>2163445</wp:posOffset>
                </wp:positionV>
                <wp:extent cx="576580" cy="293370"/>
                <wp:effectExtent l="0" t="0" r="33020" b="3048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9F3BD4" id="Straight Arrow Connector 127" o:spid="_x0000_s1026" type="#_x0000_t32" style="position:absolute;margin-left:19.95pt;margin-top:170.35pt;width:45.4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Qf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3ix3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4320" behindDoc="0" locked="0" layoutInCell="1" allowOverlap="1" wp14:anchorId="2951D946" wp14:editId="44092992">
                <wp:simplePos x="0" y="0"/>
                <wp:positionH relativeFrom="column">
                  <wp:posOffset>-570865</wp:posOffset>
                </wp:positionH>
                <wp:positionV relativeFrom="paragraph">
                  <wp:posOffset>2849245</wp:posOffset>
                </wp:positionV>
                <wp:extent cx="804545" cy="499110"/>
                <wp:effectExtent l="0" t="0" r="14605" b="1524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Status and Help Bar</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51D946" id="Text Box 121" o:spid="_x0000_s1028" type="#_x0000_t202" style="position:absolute;left:0;text-align:left;margin-left:-44.95pt;margin-top:224.35pt;width:63.35pt;height:39.3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" strokecolor="red" strokeweight="1.5pt">
                <v:stroke dashstyle="dash"/>
                <v:shadow color="#868686"/>
                <v:textbox>
                  <w:txbxContent>
                    <w:p w:rsidR="007D73FE" w:rsidRDefault="007D73FE" w:rsidP="00945955">
                      <w:pPr>
                        <w:jc w:val="center"/>
                      </w:pPr>
                      <w:r>
                        <w:t>Status and Help Bar</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703296" behindDoc="0" locked="0" layoutInCell="1" allowOverlap="1" wp14:anchorId="2E8CA965" wp14:editId="654B5BFC">
                <wp:simplePos x="0" y="0"/>
                <wp:positionH relativeFrom="column">
                  <wp:posOffset>253365</wp:posOffset>
                </wp:positionH>
                <wp:positionV relativeFrom="paragraph">
                  <wp:posOffset>3115945</wp:posOffset>
                </wp:positionV>
                <wp:extent cx="576580" cy="293370"/>
                <wp:effectExtent l="0" t="0" r="33020" b="3048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D7DB60" id="Straight Arrow Connector 120" o:spid="_x0000_s1026" type="#_x0000_t32" style="position:absolute;margin-left:19.95pt;margin-top:245.35pt;width:45.4pt;height:23.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0224" behindDoc="0" locked="0" layoutInCell="1" allowOverlap="1" wp14:anchorId="1714B9A7" wp14:editId="1122ECC0">
                <wp:simplePos x="0" y="0"/>
                <wp:positionH relativeFrom="column">
                  <wp:posOffset>5693410</wp:posOffset>
                </wp:positionH>
                <wp:positionV relativeFrom="paragraph">
                  <wp:posOffset>3135630</wp:posOffset>
                </wp:positionV>
                <wp:extent cx="838835" cy="439420"/>
                <wp:effectExtent l="0" t="0" r="18415" b="1778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3942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Command</w:t>
                            </w:r>
                            <w:r>
                              <w:br/>
                              <w:t>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14B9A7" id="Text Box 119" o:spid="_x0000_s1029" type="#_x0000_t202" style="position:absolute;left:0;text-align:left;margin-left:448.3pt;margin-top:246.9pt;width:66.05pt;height:34.6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" strokecolor="red" strokeweight="1.5pt">
                <v:stroke dashstyle="dash"/>
                <v:shadow color="#868686"/>
                <v:textbox>
                  <w:txbxContent>
                    <w:p w:rsidR="007D73FE" w:rsidRDefault="007D73FE" w:rsidP="00945955">
                      <w:pPr>
                        <w:jc w:val="center"/>
                      </w:pPr>
                      <w:r>
                        <w:t>Command</w:t>
                      </w:r>
                      <w:r>
                        <w:br/>
                        <w:t>Bar</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6128" behindDoc="0" locked="0" layoutInCell="1" allowOverlap="1" wp14:anchorId="03E13441" wp14:editId="719E656C">
                <wp:simplePos x="0" y="0"/>
                <wp:positionH relativeFrom="column">
                  <wp:posOffset>5116830</wp:posOffset>
                </wp:positionH>
                <wp:positionV relativeFrom="paragraph">
                  <wp:posOffset>3037205</wp:posOffset>
                </wp:positionV>
                <wp:extent cx="576580" cy="293370"/>
                <wp:effectExtent l="0" t="0" r="33020" b="3048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E2717C" id="Straight Arrow Connector 118" o:spid="_x0000_s1026" type="#_x0000_t32" style="position:absolute;margin-left:402.9pt;margin-top:239.15pt;width:45.4pt;height:23.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" strokecolor="red" strokeweight="1.5pt">
                <v:stroke dashstyle="dash"/>
                <v:shadow color="#868686"/>
              </v:shape>
            </w:pict>
          </mc:Fallback>
        </mc:AlternateContent>
      </w:r>
      <w:r w:rsidR="00945955" w:rsidRPr="00667E20">
        <w:rPr>
          <w:noProof/>
          <w:sz w:val="32"/>
          <w:szCs w:val="32"/>
        </w:rPr>
        <mc:AlternateContent>
          <mc:Choice Requires="wps">
            <w:drawing>
              <wp:anchor distT="45720" distB="45720" distL="114300" distR="114300" simplePos="0" relativeHeight="251699200" behindDoc="0" locked="0" layoutInCell="1" allowOverlap="1">
                <wp:simplePos x="0" y="0"/>
                <wp:positionH relativeFrom="column">
                  <wp:posOffset>5665470</wp:posOffset>
                </wp:positionH>
                <wp:positionV relativeFrom="paragraph">
                  <wp:posOffset>1529715</wp:posOffset>
                </wp:positionV>
                <wp:extent cx="804545" cy="257810"/>
                <wp:effectExtent l="0" t="0" r="14605" b="2794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2578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Task Vie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5" o:spid="_x0000_s1030" type="#_x0000_t202" style="position:absolute;left:0;text-align:left;margin-left:446.1pt;margin-top:120.45pt;width:63.35pt;height:20.3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" strokecolor="red" strokeweight="1.5pt">
                <v:stroke dashstyle="dash"/>
                <v:shadow color="#868686"/>
                <v:textbox>
                  <w:txbxContent>
                    <w:p w:rsidR="007D73FE" w:rsidRDefault="007D73FE" w:rsidP="00945955">
                      <w:pPr>
                        <w:jc w:val="center"/>
                      </w:pPr>
                      <w:r>
                        <w:t>Task View</w:t>
                      </w:r>
                    </w:p>
                  </w:txbxContent>
                </v:textbox>
              </v:shape>
            </w:pict>
          </mc:Fallback>
        </mc:AlternateContent>
      </w:r>
      <w:r w:rsidR="00945955" w:rsidRPr="00667E20">
        <w:rPr>
          <w:rFonts w:eastAsia="Calibri"/>
          <w:noProof/>
          <w:sz w:val="32"/>
          <w:szCs w:val="32"/>
        </w:rPr>
        <mc:AlternateContent>
          <mc:Choice Requires="wps">
            <w:drawing>
              <wp:anchor distT="45720" distB="45720" distL="114300" distR="114300" simplePos="0" relativeHeight="251701248" behindDoc="0" locked="0" layoutInCell="1" allowOverlap="1">
                <wp:simplePos x="0" y="0"/>
                <wp:positionH relativeFrom="column">
                  <wp:posOffset>-523240</wp:posOffset>
                </wp:positionH>
                <wp:positionV relativeFrom="paragraph">
                  <wp:posOffset>492760</wp:posOffset>
                </wp:positionV>
                <wp:extent cx="804545" cy="499110"/>
                <wp:effectExtent l="0" t="0" r="14605" b="1524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Default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4" o:spid="_x0000_s1031" type="#_x0000_t202" style="position:absolute;left:0;text-align:left;margin-left:-41.2pt;margin-top:38.8pt;width:63.35pt;height:39.3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" strokecolor="red" strokeweight="1.5pt">
                <v:stroke dashstyle="dash"/>
                <v:shadow color="#868686"/>
                <v:textbox>
                  <w:txbxContent>
                    <w:p w:rsidR="007D73FE" w:rsidRDefault="007D73FE" w:rsidP="00945955">
                      <w:pPr>
                        <w:jc w:val="center"/>
                      </w:pPr>
                      <w:r>
                        <w:t>Default Hashtags</w:t>
                      </w:r>
                    </w:p>
                    <w:p w:rsidR="007D73FE" w:rsidRDefault="007D73FE" w:rsidP="00945955">
                      <w:r>
                        <w:br/>
                        <w:t>Hashtags</w:t>
                      </w:r>
                    </w:p>
                  </w:txbxContent>
                </v:textbox>
              </v:shape>
            </w:pict>
          </mc:Fallback>
        </mc:AlternateContent>
      </w:r>
      <w:r w:rsidR="00945955" w:rsidRPr="00667E20">
        <w:rPr>
          <w:rFonts w:eastAsia="Calibri"/>
          <w:noProof/>
          <w:sz w:val="32"/>
          <w:szCs w:val="32"/>
        </w:rPr>
        <mc:AlternateContent>
          <mc:Choice Requires="wps">
            <w:drawing>
              <wp:anchor distT="0" distB="0" distL="114300" distR="114300" simplePos="0" relativeHeight="251697152" behindDoc="0" locked="0" layoutInCell="1" allowOverlap="1">
                <wp:simplePos x="0" y="0"/>
                <wp:positionH relativeFrom="column">
                  <wp:posOffset>268605</wp:posOffset>
                </wp:positionH>
                <wp:positionV relativeFrom="paragraph">
                  <wp:posOffset>722630</wp:posOffset>
                </wp:positionV>
                <wp:extent cx="576580" cy="293370"/>
                <wp:effectExtent l="0" t="0" r="33020" b="3048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4FBD2E" id="Straight Arrow Connector 113" o:spid="_x0000_s1026" type="#_x0000_t32" style="position:absolute;margin-left:21.15pt;margin-top:56.9pt;width:45.4pt;height:23.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rPr>
        <mc:AlternateContent>
          <mc:Choice Requires="wps">
            <w:drawing>
              <wp:anchor distT="0" distB="0" distL="114300" distR="114300" simplePos="0" relativeHeight="251695104" behindDoc="0" locked="0" layoutInCell="1" allowOverlap="1">
                <wp:simplePos x="0" y="0"/>
                <wp:positionH relativeFrom="column">
                  <wp:posOffset>5116830</wp:posOffset>
                </wp:positionH>
                <wp:positionV relativeFrom="paragraph">
                  <wp:posOffset>1403350</wp:posOffset>
                </wp:positionV>
                <wp:extent cx="576580" cy="293370"/>
                <wp:effectExtent l="0" t="0" r="33020" b="3048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1F1A90D" id="Straight Arrow Connector 112" o:spid="_x0000_s1026" type="#_x0000_t32" style="position:absolute;margin-left:402.9pt;margin-top:110.5pt;width:45.4pt;height:23.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Ea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XzBz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" strokecolor="red" strokeweight="1.5pt">
                <v:stroke dashstyle="dash"/>
                <v:shadow color="#868686"/>
              </v:shape>
            </w:pict>
          </mc:Fallback>
        </mc:AlternateContent>
      </w:r>
      <w:r w:rsidR="00945955" w:rsidRPr="00667E20">
        <w:rPr>
          <w:noProof/>
          <w:sz w:val="32"/>
          <w:szCs w:val="32"/>
        </w:rPr>
        <w:drawing>
          <wp:inline distT="0" distB="0" distL="0" distR="0">
            <wp:extent cx="4305300" cy="3390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28885" t="22250" r="32187" b="23500"/>
                    <a:stretch>
                      <a:fillRect/>
                    </a:stretch>
                  </pic:blipFill>
                  <pic:spPr bwMode="auto">
                    <a:xfrm>
                      <a:off x="0" y="0"/>
                      <a:ext cx="4305300" cy="3390900"/>
                    </a:xfrm>
                    <a:prstGeom prst="rect">
                      <a:avLst/>
                    </a:prstGeom>
                    <a:noFill/>
                    <a:ln>
                      <a:noFill/>
                    </a:ln>
                  </pic:spPr>
                </pic:pic>
              </a:graphicData>
            </a:graphic>
          </wp:inline>
        </w:drawing>
      </w:r>
      <w:bookmarkEnd w:id="2"/>
    </w:p>
    <w:p w:rsidR="00B9366F" w:rsidRPr="00B9366F" w:rsidRDefault="00B9366F" w:rsidP="00B9366F"/>
    <w:p w:rsidR="00945955" w:rsidRPr="00667E20" w:rsidRDefault="00945955" w:rsidP="00945955">
      <w:pPr>
        <w:pStyle w:val="NoSpacing"/>
        <w:rPr>
          <w:rStyle w:val="Heading1Char"/>
          <w:rFonts w:ascii="Calibri" w:eastAsia="Calibri" w:hAnsi="Calibri"/>
          <w:bCs/>
          <w:color w:val="auto"/>
          <w:sz w:val="22"/>
          <w:szCs w:val="22"/>
        </w:rPr>
      </w:pPr>
      <w:bookmarkStart w:id="3" w:name="_Toc400992169"/>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ettings Button</w:t>
      </w:r>
      <w:r w:rsidRPr="00667E20">
        <w:rPr>
          <w:rStyle w:val="Heading1Char"/>
          <w:rFonts w:ascii="Calibri" w:eastAsia="Calibri" w:hAnsi="Calibri"/>
          <w:bCs/>
          <w:color w:val="auto"/>
          <w:sz w:val="22"/>
          <w:szCs w:val="22"/>
        </w:rPr>
        <w:t xml:space="preserve"> will launch the settings window and the </w:t>
      </w:r>
      <w:r w:rsidRPr="00667E20">
        <w:rPr>
          <w:rStyle w:val="Heading1Char"/>
          <w:rFonts w:ascii="Calibri" w:eastAsia="Calibri" w:hAnsi="Calibri"/>
          <w:b/>
          <w:bCs/>
          <w:color w:val="auto"/>
          <w:sz w:val="22"/>
          <w:szCs w:val="22"/>
        </w:rPr>
        <w:t>Exit Button</w:t>
      </w:r>
      <w:r w:rsidRPr="00667E20">
        <w:rPr>
          <w:rStyle w:val="Heading1Char"/>
          <w:rFonts w:ascii="Calibri" w:eastAsia="Calibri" w:hAnsi="Calibri"/>
          <w:bCs/>
          <w:color w:val="auto"/>
          <w:sz w:val="22"/>
          <w:szCs w:val="22"/>
        </w:rPr>
        <w:t xml:space="preserve"> will close the program.</w:t>
      </w:r>
      <w:bookmarkEnd w:id="3"/>
    </w:p>
    <w:p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4" w:name="_Toc400992170"/>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Task View</w:t>
      </w:r>
      <w:r w:rsidRPr="00667E20">
        <w:rPr>
          <w:rStyle w:val="Heading1Char"/>
          <w:rFonts w:ascii="Calibri" w:eastAsia="Calibri" w:hAnsi="Calibri"/>
          <w:bCs/>
          <w:color w:val="auto"/>
          <w:sz w:val="22"/>
          <w:szCs w:val="22"/>
        </w:rPr>
        <w:t xml:space="preserve"> is where tasks are displayed. It changes accordingly to category, hashtags and search term.</w:t>
      </w:r>
      <w:bookmarkEnd w:id="4"/>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5" w:name="_Toc400992171"/>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Command Bar</w:t>
      </w:r>
      <w:r w:rsidRPr="00667E20">
        <w:rPr>
          <w:rStyle w:val="Heading1Char"/>
          <w:rFonts w:ascii="Calibri" w:eastAsia="Calibri" w:hAnsi="Calibri"/>
          <w:bCs/>
          <w:color w:val="auto"/>
          <w:sz w:val="22"/>
          <w:szCs w:val="22"/>
        </w:rPr>
        <w:t xml:space="preserve"> is where commands are entered. It is the main mode of operating the software.</w:t>
      </w:r>
      <w:bookmarkEnd w:id="5"/>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6" w:name="_Toc400992172"/>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Default Hashtags</w:t>
      </w:r>
      <w:r w:rsidRPr="00667E20">
        <w:rPr>
          <w:rStyle w:val="Heading1Char"/>
          <w:rFonts w:ascii="Calibri" w:eastAsia="Calibri" w:hAnsi="Calibri"/>
          <w:bCs/>
          <w:color w:val="auto"/>
          <w:sz w:val="22"/>
          <w:szCs w:val="22"/>
        </w:rPr>
        <w:t xml:space="preserve"> contain categories that tasks are grouped into by default. Below is an explanation of what they mean:</w:t>
      </w:r>
      <w:bookmarkEnd w:id="6"/>
    </w:p>
    <w:p w:rsidR="00DB039A" w:rsidRDefault="00DB039A" w:rsidP="00945955">
      <w:pPr>
        <w:pStyle w:val="NoSpacing"/>
        <w:rPr>
          <w:rStyle w:val="Heading1Char"/>
          <w:rFonts w:ascii="Calibri" w:eastAsia="Calibri" w:hAnsi="Calibri"/>
          <w:bCs/>
          <w:color w:val="auto"/>
          <w:sz w:val="22"/>
          <w:szCs w:val="22"/>
        </w:rPr>
      </w:pPr>
    </w:p>
    <w:tbl>
      <w:tblPr>
        <w:tblStyle w:val="TableGrid"/>
        <w:tblW w:w="0" w:type="auto"/>
        <w:tblLook w:val="04A0" w:firstRow="1" w:lastRow="0" w:firstColumn="1" w:lastColumn="0" w:noHBand="0" w:noVBand="1"/>
      </w:tblPr>
      <w:tblGrid>
        <w:gridCol w:w="715"/>
        <w:gridCol w:w="8635"/>
      </w:tblGrid>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all</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All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pri</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Priority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dy</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oday’s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mr</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omorrow’s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upc</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Upcoming Tasks</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smd</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Tasks for Someday (no date information)</w:t>
            </w:r>
          </w:p>
        </w:tc>
      </w:tr>
      <w:tr w:rsidR="00DB039A" w:rsidTr="00DB039A">
        <w:tc>
          <w:tcPr>
            <w:tcW w:w="71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dne</w:t>
            </w:r>
          </w:p>
        </w:tc>
        <w:tc>
          <w:tcPr>
            <w:tcW w:w="8635" w:type="dxa"/>
          </w:tcPr>
          <w:p w:rsidR="00DB039A" w:rsidRDefault="00DB039A" w:rsidP="00945955">
            <w:pPr>
              <w:pStyle w:val="NoSpacing"/>
              <w:rPr>
                <w:rStyle w:val="Heading1Char"/>
                <w:rFonts w:ascii="Calibri" w:eastAsia="Calibri" w:hAnsi="Calibri"/>
                <w:bCs/>
                <w:color w:val="auto"/>
                <w:sz w:val="22"/>
                <w:szCs w:val="22"/>
              </w:rPr>
            </w:pPr>
            <w:r>
              <w:rPr>
                <w:rStyle w:val="Heading1Char"/>
                <w:rFonts w:ascii="Calibri" w:eastAsia="Calibri" w:hAnsi="Calibri"/>
                <w:bCs/>
                <w:color w:val="auto"/>
                <w:sz w:val="22"/>
                <w:szCs w:val="22"/>
              </w:rPr>
              <w:t>Done Tasks</w:t>
            </w:r>
          </w:p>
        </w:tc>
      </w:tr>
    </w:tbl>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spacing w:line="240" w:lineRule="auto"/>
        <w:rPr>
          <w:rStyle w:val="Heading1Char"/>
          <w:rFonts w:ascii="Calibri" w:eastAsia="Calibri" w:hAnsi="Calibri"/>
          <w:bCs/>
          <w:color w:val="auto"/>
          <w:sz w:val="22"/>
          <w:szCs w:val="22"/>
        </w:rPr>
      </w:pPr>
      <w:bookmarkStart w:id="7" w:name="_Toc400992176"/>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User Hashtags</w:t>
      </w:r>
      <w:r w:rsidRPr="00667E20">
        <w:rPr>
          <w:rStyle w:val="Heading1Char"/>
          <w:rFonts w:ascii="Calibri" w:eastAsia="Calibri" w:hAnsi="Calibri"/>
          <w:bCs/>
          <w:color w:val="auto"/>
          <w:sz w:val="22"/>
          <w:szCs w:val="22"/>
        </w:rPr>
        <w:t xml:space="preserve"> section displays hashtags used by the user when adding tasks. They can be quickly used to organize tasks.</w:t>
      </w:r>
      <w:bookmarkEnd w:id="7"/>
    </w:p>
    <w:p w:rsidR="00945955" w:rsidRPr="00667E20" w:rsidRDefault="00945955" w:rsidP="00945955">
      <w:pPr>
        <w:spacing w:line="240" w:lineRule="auto"/>
        <w:rPr>
          <w:rStyle w:val="Heading1Char"/>
          <w:rFonts w:ascii="Calibri" w:eastAsia="Calibri" w:hAnsi="Calibri"/>
          <w:bCs/>
          <w:color w:val="auto"/>
          <w:sz w:val="22"/>
          <w:szCs w:val="22"/>
        </w:rPr>
      </w:pPr>
      <w:bookmarkStart w:id="8" w:name="_Toc400992177"/>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tatus and Help Bar</w:t>
      </w:r>
      <w:r w:rsidRPr="00667E20">
        <w:rPr>
          <w:rStyle w:val="Heading1Char"/>
          <w:rFonts w:ascii="Calibri" w:eastAsia="Calibri" w:hAnsi="Calibri"/>
          <w:bCs/>
          <w:color w:val="auto"/>
          <w:sz w:val="22"/>
          <w:szCs w:val="22"/>
        </w:rPr>
        <w:t xml:space="preserve"> displays helpful context-sensitive hints and status messages.</w:t>
      </w:r>
      <w:bookmarkEnd w:id="8"/>
    </w:p>
    <w:p w:rsidR="00945955" w:rsidRPr="00345BC4" w:rsidRDefault="00945955" w:rsidP="00345BC4">
      <w:pPr>
        <w:pStyle w:val="Heading2"/>
      </w:pPr>
      <w:r w:rsidRPr="00345BC4">
        <w:rPr>
          <w:rStyle w:val="Heading1Char"/>
          <w:sz w:val="26"/>
          <w:szCs w:val="26"/>
        </w:rPr>
        <w:br w:type="page"/>
      </w:r>
      <w:bookmarkStart w:id="9" w:name="_Toc400992178"/>
      <w:r w:rsidR="005E07DC" w:rsidRPr="00345BC4">
        <w:rPr>
          <w:rStyle w:val="Heading1Char"/>
          <w:sz w:val="26"/>
          <w:szCs w:val="26"/>
        </w:rPr>
        <w:lastRenderedPageBreak/>
        <w:t xml:space="preserve">1.2 </w:t>
      </w:r>
      <w:r w:rsidRPr="00345BC4">
        <w:rPr>
          <w:rStyle w:val="Heading1Char"/>
          <w:sz w:val="26"/>
          <w:szCs w:val="26"/>
        </w:rPr>
        <w:t>Adding a Task</w:t>
      </w:r>
      <w:bookmarkEnd w:id="9"/>
    </w:p>
    <w:p w:rsidR="00945955" w:rsidRPr="00667E20" w:rsidRDefault="00945955" w:rsidP="00945955">
      <w:pPr>
        <w:tabs>
          <w:tab w:val="left" w:pos="7305"/>
        </w:tabs>
        <w:rPr>
          <w:sz w:val="32"/>
          <w:szCs w:val="32"/>
        </w:rPr>
      </w:pPr>
      <w:r w:rsidRPr="00667E20">
        <w:rPr>
          <w:noProof/>
          <w:sz w:val="32"/>
          <w:szCs w:val="32"/>
        </w:rPr>
        <w:drawing>
          <wp:anchor distT="0" distB="0" distL="114300" distR="114300" simplePos="0" relativeHeight="251656189" behindDoc="0" locked="0" layoutInCell="1" allowOverlap="1" wp14:anchorId="17E86D0C" wp14:editId="4AAC17B6">
            <wp:simplePos x="0" y="0"/>
            <wp:positionH relativeFrom="column">
              <wp:posOffset>20955</wp:posOffset>
            </wp:positionH>
            <wp:positionV relativeFrom="paragraph">
              <wp:posOffset>189230</wp:posOffset>
            </wp:positionV>
            <wp:extent cx="4164965" cy="3221990"/>
            <wp:effectExtent l="19050" t="19050" r="26035" b="1651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4965" cy="32219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DB039A">
        <w:rPr>
          <w:szCs w:val="32"/>
        </w:rPr>
        <w:t xml:space="preserve"> </w:t>
      </w:r>
    </w:p>
    <w:p w:rsidR="00945955" w:rsidRPr="00AA4055" w:rsidRDefault="00945955" w:rsidP="00945955">
      <w:pPr>
        <w:tabs>
          <w:tab w:val="left" w:pos="7305"/>
        </w:tabs>
      </w:pPr>
      <w:r w:rsidRPr="00AA4055">
        <w:t xml:space="preserve">Adding a task is as simple as typing it into the command bar. </w:t>
      </w:r>
      <w:r w:rsidRPr="00AA4055">
        <w:rPr>
          <w:b/>
        </w:rPr>
        <w:t>You do not have to follow strict formats</w:t>
      </w:r>
      <w:r w:rsidRPr="00AA4055">
        <w:t xml:space="preserve"> as the program naturally understands date and time.</w: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2752" behindDoc="0" locked="0" layoutInCell="1" allowOverlap="1" wp14:anchorId="0E4B618E" wp14:editId="7CEA4C5D">
                <wp:simplePos x="0" y="0"/>
                <wp:positionH relativeFrom="margin">
                  <wp:posOffset>57150</wp:posOffset>
                </wp:positionH>
                <wp:positionV relativeFrom="paragraph">
                  <wp:posOffset>160020</wp:posOffset>
                </wp:positionV>
                <wp:extent cx="1819275" cy="288290"/>
                <wp:effectExtent l="0" t="0" r="28575" b="1651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D33178" id="Rectangle 130" o:spid="_x0000_s1026" style="position:absolute;margin-left:4.5pt;margin-top:12.6pt;width:143.25pt;height:22.7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T83AAMAAFE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718656" behindDoc="0" locked="0" layoutInCell="1" allowOverlap="1" wp14:anchorId="10B68A0A" wp14:editId="45DA6585">
                <wp:simplePos x="0" y="0"/>
                <wp:positionH relativeFrom="column">
                  <wp:posOffset>-4269740</wp:posOffset>
                </wp:positionH>
                <wp:positionV relativeFrom="paragraph">
                  <wp:posOffset>189230</wp:posOffset>
                </wp:positionV>
                <wp:extent cx="1699260" cy="294005"/>
                <wp:effectExtent l="6985" t="12065" r="8255" b="825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2940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948D2C" id="Rectangle 110" o:spid="_x0000_s1026" style="position:absolute;margin-left:-336.2pt;margin-top:14.9pt;width:133.8pt;height:23.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" filled="f" strokecolor="#ed7d31" strokeweight="1pt">
                <v:stroke dashstyle="dash"/>
                <v:shadow color="#868686"/>
              </v:rect>
            </w:pict>
          </mc:Fallback>
        </mc:AlternateContent>
      </w:r>
    </w:p>
    <w:p w:rsidR="00945955" w:rsidRPr="00667E20" w:rsidRDefault="00AA40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23776" behindDoc="0" locked="0" layoutInCell="1" allowOverlap="1" wp14:anchorId="1FFE089D" wp14:editId="6F9D3DEF">
                <wp:simplePos x="0" y="0"/>
                <wp:positionH relativeFrom="column">
                  <wp:posOffset>866141</wp:posOffset>
                </wp:positionH>
                <wp:positionV relativeFrom="paragraph">
                  <wp:posOffset>137795</wp:posOffset>
                </wp:positionV>
                <wp:extent cx="45719" cy="2924175"/>
                <wp:effectExtent l="38100" t="0" r="69215" b="47625"/>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2924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F5F975C" id="Straight Arrow Connector 133" o:spid="_x0000_s1026" type="#_x0000_t32" style="position:absolute;margin-left:68.2pt;margin-top:10.85pt;width:3.6pt;height:23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24800" behindDoc="0" locked="0" layoutInCell="1" allowOverlap="1" wp14:anchorId="691030C1" wp14:editId="2D2B3E0C">
                <wp:simplePos x="0" y="0"/>
                <wp:positionH relativeFrom="column">
                  <wp:posOffset>1790699</wp:posOffset>
                </wp:positionH>
                <wp:positionV relativeFrom="paragraph">
                  <wp:posOffset>83185</wp:posOffset>
                </wp:positionV>
                <wp:extent cx="695325" cy="1633220"/>
                <wp:effectExtent l="0" t="0" r="66675" b="62230"/>
                <wp:wrapNone/>
                <wp:docPr id="134"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163322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FD542A" id="Straight Arrow Connector 134" o:spid="_x0000_s1026" type="#_x0000_t32" style="position:absolute;margin-left:141pt;margin-top:6.55pt;width:54.75pt;height:128.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9680" behindDoc="0" locked="0" layoutInCell="1" allowOverlap="1" wp14:anchorId="6EF81558" wp14:editId="3E57B9A5">
                <wp:simplePos x="0" y="0"/>
                <wp:positionH relativeFrom="column">
                  <wp:posOffset>-3725545</wp:posOffset>
                </wp:positionH>
                <wp:positionV relativeFrom="paragraph">
                  <wp:posOffset>219075</wp:posOffset>
                </wp:positionV>
                <wp:extent cx="208280" cy="2682240"/>
                <wp:effectExtent l="8255" t="12700" r="59690" b="1968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280" cy="268224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B481E6C" id="Straight Arrow Connector 109" o:spid="_x0000_s1026" type="#_x0000_t32" style="position:absolute;margin-left:-293.35pt;margin-top:17.25pt;width:16.4pt;height:211.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20704" behindDoc="0" locked="0" layoutInCell="1" allowOverlap="1" wp14:anchorId="4679BF57" wp14:editId="47AE429F">
                <wp:simplePos x="0" y="0"/>
                <wp:positionH relativeFrom="column">
                  <wp:posOffset>-3225800</wp:posOffset>
                </wp:positionH>
                <wp:positionV relativeFrom="paragraph">
                  <wp:posOffset>207010</wp:posOffset>
                </wp:positionV>
                <wp:extent cx="367665" cy="1525270"/>
                <wp:effectExtent l="12700" t="10160" r="57785" b="3619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665" cy="152527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C65B86" id="Straight Arrow Connector 108" o:spid="_x0000_s1026" type="#_x0000_t32" style="position:absolute;margin-left:-254pt;margin-top:16.3pt;width:28.95pt;height:120.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" strokecolor="#ed7d31" strokeweight="1pt">
                <v:stroke dashstyle="dash" endarrow="block"/>
                <v:shadow color="#868686"/>
              </v:shape>
            </w:pict>
          </mc:Fallback>
        </mc:AlternateConten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AA4055" w:rsidRDefault="00945955" w:rsidP="00945955">
      <w:pPr>
        <w:tabs>
          <w:tab w:val="left" w:pos="7305"/>
        </w:tabs>
      </w:pPr>
      <w:r w:rsidRPr="00AA4055">
        <w:rPr>
          <w:noProof/>
        </w:rPr>
        <mc:AlternateContent>
          <mc:Choice Requires="wps">
            <w:drawing>
              <wp:anchor distT="0" distB="0" distL="114300" distR="114300" simplePos="0" relativeHeight="251673600" behindDoc="0" locked="0" layoutInCell="1" allowOverlap="1">
                <wp:simplePos x="0" y="0"/>
                <wp:positionH relativeFrom="column">
                  <wp:posOffset>1165860</wp:posOffset>
                </wp:positionH>
                <wp:positionV relativeFrom="paragraph">
                  <wp:posOffset>780415</wp:posOffset>
                </wp:positionV>
                <wp:extent cx="3010535" cy="221615"/>
                <wp:effectExtent l="0" t="0" r="18415" b="2603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9CF77" id="Rectangle 107" o:spid="_x0000_s1026" style="position:absolute;margin-left:91.8pt;margin-top:61.45pt;width:237.0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b/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" filled="f" strokecolor="red" strokeweight="1.5pt">
                <v:stroke dashstyle="dash"/>
                <v:shadow color="#868686"/>
              </v:rect>
            </w:pict>
          </mc:Fallback>
        </mc:AlternateContent>
      </w:r>
      <w:r w:rsidRPr="00AA4055">
        <w:t xml:space="preserve">You can make use of the </w:t>
      </w:r>
      <w:r w:rsidRPr="00AA4055">
        <w:rPr>
          <w:b/>
        </w:rPr>
        <w:t>hashtagging</w:t>
      </w:r>
      <w:r w:rsidRPr="00AA4055">
        <w:t xml:space="preserve"> feature to organize your tasks. When hashtags are specified, they appear in the hashtag list at the left.</w:t>
      </w:r>
      <w:r w:rsidRPr="00AA4055">
        <w:rPr>
          <w:noProof/>
        </w:rPr>
        <w:drawing>
          <wp:anchor distT="0" distB="0" distL="114300" distR="114300" simplePos="0" relativeHeight="251667456" behindDoc="0" locked="0" layoutInCell="1" allowOverlap="1">
            <wp:simplePos x="0" y="0"/>
            <wp:positionH relativeFrom="column">
              <wp:posOffset>0</wp:posOffset>
            </wp:positionH>
            <wp:positionV relativeFrom="paragraph">
              <wp:posOffset>8890</wp:posOffset>
            </wp:positionV>
            <wp:extent cx="4199890" cy="3253740"/>
            <wp:effectExtent l="19050" t="19050" r="10160" b="2286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9890" cy="325374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r w:rsidRPr="00667E20">
        <w:rPr>
          <w:noProof/>
          <w:sz w:val="32"/>
          <w:szCs w:val="32"/>
        </w:rPr>
        <mc:AlternateContent>
          <mc:Choice Requires="wps">
            <w:drawing>
              <wp:anchor distT="0" distB="0" distL="114300" distR="114300" simplePos="0" relativeHeight="251705344" behindDoc="0" locked="0" layoutInCell="1" allowOverlap="1" wp14:anchorId="45F46C04" wp14:editId="4CE0C1A6">
                <wp:simplePos x="0" y="0"/>
                <wp:positionH relativeFrom="column">
                  <wp:posOffset>-4363720</wp:posOffset>
                </wp:positionH>
                <wp:positionV relativeFrom="paragraph">
                  <wp:posOffset>327025</wp:posOffset>
                </wp:positionV>
                <wp:extent cx="1229995" cy="241300"/>
                <wp:effectExtent l="8255" t="11430" r="9525" b="13970"/>
                <wp:wrapNone/>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24130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4DA8C" id="Rectangle 105" o:spid="_x0000_s1026" style="position:absolute;margin-left:-343.6pt;margin-top:25.75pt;width:96.85pt;height: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" filled="f" strokecolor="#ed7d31" strokeweight="1pt">
                <v:stroke dashstyle="dash"/>
                <v:shadow color="#868686"/>
              </v:rect>
            </w:pict>
          </mc:Fallback>
        </mc:AlternateContent>
      </w:r>
    </w:p>
    <w:p w:rsidR="00F9725F" w:rsidRPr="00F9725F" w:rsidRDefault="00550B72" w:rsidP="00F9725F">
      <w:pPr>
        <w:pStyle w:val="Heading2"/>
        <w:rPr>
          <w:rFonts w:eastAsia="Calibri"/>
        </w:rPr>
      </w:pPr>
      <w:r w:rsidRPr="00667E20">
        <w:rPr>
          <w:noProof/>
        </w:rPr>
        <mc:AlternateContent>
          <mc:Choice Requires="wps">
            <w:drawing>
              <wp:anchor distT="0" distB="0" distL="114300" distR="114300" simplePos="0" relativeHeight="251726848" behindDoc="0" locked="0" layoutInCell="1" allowOverlap="1" wp14:anchorId="065D01BF" wp14:editId="3918B555">
                <wp:simplePos x="0" y="0"/>
                <wp:positionH relativeFrom="column">
                  <wp:posOffset>28575</wp:posOffset>
                </wp:positionH>
                <wp:positionV relativeFrom="paragraph">
                  <wp:posOffset>36830</wp:posOffset>
                </wp:positionV>
                <wp:extent cx="1095375" cy="209550"/>
                <wp:effectExtent l="0" t="0" r="28575" b="19050"/>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3C96D" id="Rectangle 135" o:spid="_x0000_s1026" style="position:absolute;margin-left:2.25pt;margin-top:2.9pt;width:86.25pt;height:1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8c3/w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" filled="f" strokecolor="red" strokeweight="1.5pt">
                <v:stroke dashstyle="dash"/>
                <v:shadow color="#868686"/>
              </v:rect>
            </w:pict>
          </mc:Fallback>
        </mc:AlternateContent>
      </w:r>
      <w:r w:rsidR="00945955" w:rsidRPr="00667E20">
        <w:rPr>
          <w:rStyle w:val="Heading2Char"/>
          <w:rFonts w:eastAsia="Calibri"/>
          <w:sz w:val="32"/>
          <w:szCs w:val="32"/>
        </w:rPr>
        <w:br w:type="page"/>
      </w:r>
      <w:bookmarkStart w:id="10" w:name="_Toc400992179"/>
      <w:r w:rsidR="005E07DC" w:rsidRPr="00DB039A">
        <w:rPr>
          <w:rStyle w:val="Heading2Char"/>
          <w:rFonts w:eastAsia="Calibri"/>
        </w:rPr>
        <w:lastRenderedPageBreak/>
        <w:t xml:space="preserve">1.3 </w:t>
      </w:r>
      <w:r w:rsidR="00945955" w:rsidRPr="00DB039A">
        <w:rPr>
          <w:rStyle w:val="Heading2Char"/>
          <w:rFonts w:eastAsia="Calibri"/>
        </w:rPr>
        <w:t>Working with Hashtags</w:t>
      </w:r>
      <w:bookmarkEnd w:id="10"/>
    </w:p>
    <w:p w:rsidR="00945955" w:rsidRPr="00AA4055" w:rsidRDefault="00945955" w:rsidP="00AA4055">
      <w:pPr>
        <w:pStyle w:val="NoSpacing"/>
      </w:pPr>
      <w:r w:rsidRPr="00AA4055">
        <w:rPr>
          <w:noProof/>
        </w:rPr>
        <w:drawing>
          <wp:anchor distT="0" distB="0" distL="114300" distR="114300" simplePos="0" relativeHeight="251669504" behindDoc="0" locked="0" layoutInCell="1" allowOverlap="1" wp14:anchorId="7BAF6666" wp14:editId="12F85756">
            <wp:simplePos x="0" y="0"/>
            <wp:positionH relativeFrom="column">
              <wp:posOffset>0</wp:posOffset>
            </wp:positionH>
            <wp:positionV relativeFrom="paragraph">
              <wp:posOffset>8890</wp:posOffset>
            </wp:positionV>
            <wp:extent cx="4319270" cy="3341370"/>
            <wp:effectExtent l="0" t="0" r="508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9270"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4055">
        <w:t>You can quickly navigate through categories or custom hashtags simply by typing the hashtag in the command ba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29920" behindDoc="0" locked="0" layoutInCell="1" allowOverlap="1" wp14:anchorId="6B7A2F84" wp14:editId="497DBADC">
                <wp:simplePos x="0" y="0"/>
                <wp:positionH relativeFrom="margin">
                  <wp:align>left</wp:align>
                </wp:positionH>
                <wp:positionV relativeFrom="paragraph">
                  <wp:posOffset>239395</wp:posOffset>
                </wp:positionV>
                <wp:extent cx="1819275" cy="288290"/>
                <wp:effectExtent l="0" t="0" r="28575" b="16510"/>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054C64" id="Rectangle 137" o:spid="_x0000_s1026" style="position:absolute;margin-left:0;margin-top:18.85pt;width:143.25pt;height:22.7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X0O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4624" behindDoc="0" locked="0" layoutInCell="1" allowOverlap="1" wp14:anchorId="3384DFA9" wp14:editId="0B852EAA">
                <wp:simplePos x="0" y="0"/>
                <wp:positionH relativeFrom="column">
                  <wp:posOffset>-4500880</wp:posOffset>
                </wp:positionH>
                <wp:positionV relativeFrom="paragraph">
                  <wp:posOffset>114935</wp:posOffset>
                </wp:positionV>
                <wp:extent cx="879475" cy="396875"/>
                <wp:effectExtent l="8890" t="13970" r="6985" b="825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9475"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0A2BA" id="Rectangle 103" o:spid="_x0000_s1026" style="position:absolute;margin-left:-354.4pt;margin-top:9.05pt;width:69.25pt;height:3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1968" behindDoc="0" locked="0" layoutInCell="1" allowOverlap="1" wp14:anchorId="5D9CF335" wp14:editId="692B32D6">
                <wp:simplePos x="0" y="0"/>
                <wp:positionH relativeFrom="column">
                  <wp:posOffset>1657351</wp:posOffset>
                </wp:positionH>
                <wp:positionV relativeFrom="paragraph">
                  <wp:posOffset>191135</wp:posOffset>
                </wp:positionV>
                <wp:extent cx="666750" cy="1400175"/>
                <wp:effectExtent l="0" t="0" r="76200" b="47625"/>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ED6949" id="Straight Arrow Connector 139" o:spid="_x0000_s1026" type="#_x0000_t32" style="position:absolute;margin-left:130.5pt;margin-top:15.05pt;width:52.5pt;height:11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6368" behindDoc="0" locked="0" layoutInCell="1" allowOverlap="1" wp14:anchorId="259F0CFD" wp14:editId="61C20C91">
                <wp:simplePos x="0" y="0"/>
                <wp:positionH relativeFrom="column">
                  <wp:posOffset>-4237355</wp:posOffset>
                </wp:positionH>
                <wp:positionV relativeFrom="paragraph">
                  <wp:posOffset>247650</wp:posOffset>
                </wp:positionV>
                <wp:extent cx="558800" cy="2270760"/>
                <wp:effectExtent l="15240" t="12700" r="64135" b="3111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800" cy="227076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12685C" id="Straight Arrow Connector 102" o:spid="_x0000_s1026" type="#_x0000_t32" style="position:absolute;margin-left:-333.65pt;margin-top:19.5pt;width:44pt;height:178.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7392" behindDoc="0" locked="0" layoutInCell="1" allowOverlap="1" wp14:anchorId="6C68FB87" wp14:editId="1286569E">
                <wp:simplePos x="0" y="0"/>
                <wp:positionH relativeFrom="column">
                  <wp:posOffset>-3737610</wp:posOffset>
                </wp:positionH>
                <wp:positionV relativeFrom="paragraph">
                  <wp:posOffset>235585</wp:posOffset>
                </wp:positionV>
                <wp:extent cx="1202690" cy="1073785"/>
                <wp:effectExtent l="10160" t="10160" r="53975" b="4953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2690" cy="107378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0E2DD0" id="Straight Arrow Connector 101" o:spid="_x0000_s1026" type="#_x0000_t32" style="position:absolute;margin-left:-294.3pt;margin-top:18.55pt;width:94.7pt;height:84.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" strokecolor="#ed7d31" strokeweight="1pt">
                <v:stroke dashstyle="dash" endarrow="block"/>
                <v:shadow color="#868686"/>
              </v:shape>
            </w:pict>
          </mc:Fallback>
        </mc:AlternateContent>
      </w:r>
      <w:r w:rsidR="00945955" w:rsidRPr="00667E20">
        <w:rPr>
          <w:sz w:val="32"/>
          <w:szCs w:val="32"/>
        </w:rPr>
        <w:br/>
      </w:r>
    </w:p>
    <w:p w:rsidR="00945955" w:rsidRPr="00667E20" w:rsidRDefault="00945955" w:rsidP="00945955">
      <w:pPr>
        <w:rPr>
          <w:sz w:val="32"/>
          <w:szCs w:val="32"/>
        </w:rPr>
      </w:pPr>
    </w:p>
    <w:bookmarkStart w:id="11" w:name="_Toc400992180"/>
    <w:p w:rsidR="00DB039A" w:rsidRDefault="00620E0D" w:rsidP="00DB039A">
      <w:r w:rsidRPr="00DB039A">
        <mc:AlternateContent>
          <mc:Choice Requires="wps">
            <w:drawing>
              <wp:anchor distT="0" distB="0" distL="114300" distR="114300" simplePos="0" relativeHeight="251732992" behindDoc="0" locked="0" layoutInCell="1" allowOverlap="1" wp14:anchorId="6CC9CC3D" wp14:editId="14AD3713">
                <wp:simplePos x="0" y="0"/>
                <wp:positionH relativeFrom="column">
                  <wp:posOffset>57150</wp:posOffset>
                </wp:positionH>
                <wp:positionV relativeFrom="paragraph">
                  <wp:posOffset>1885315</wp:posOffset>
                </wp:positionV>
                <wp:extent cx="1095375" cy="209550"/>
                <wp:effectExtent l="0" t="0" r="28575" b="19050"/>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2DDE7" id="Rectangle 140" o:spid="_x0000_s1026" style="position:absolute;margin-left:4.5pt;margin-top:148.45pt;width:86.25pt;height:1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U0/g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" filled="f" strokecolor="red" strokeweight="1.5pt">
                <v:stroke dashstyle="dash"/>
                <v:shadow color="#868686"/>
              </v:rect>
            </w:pict>
          </mc:Fallback>
        </mc:AlternateContent>
      </w:r>
      <w:r w:rsidRPr="00DB039A">
        <mc:AlternateContent>
          <mc:Choice Requires="wps">
            <w:drawing>
              <wp:anchor distT="0" distB="0" distL="114300" distR="114300" simplePos="0" relativeHeight="251728896" behindDoc="0" locked="0" layoutInCell="1" allowOverlap="1" wp14:anchorId="54269191" wp14:editId="66AB5452">
                <wp:simplePos x="0" y="0"/>
                <wp:positionH relativeFrom="column">
                  <wp:posOffset>1266825</wp:posOffset>
                </wp:positionH>
                <wp:positionV relativeFrom="paragraph">
                  <wp:posOffset>638175</wp:posOffset>
                </wp:positionV>
                <wp:extent cx="3028950" cy="400050"/>
                <wp:effectExtent l="0" t="0" r="19050"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0" cy="4000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713A0" id="Rectangle 136" o:spid="_x0000_s1026" style="position:absolute;margin-left:99.75pt;margin-top:50.25pt;width:238.5pt;height:3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" filled="f" strokecolor="red" strokeweight="1.5pt">
                <v:stroke dashstyle="dash"/>
                <v:shadow color="#868686"/>
              </v:rect>
            </w:pict>
          </mc:Fallback>
        </mc:AlternateContent>
      </w:r>
      <w:r w:rsidR="00550B72" w:rsidRPr="00DB039A">
        <w:drawing>
          <wp:anchor distT="0" distB="0" distL="114300" distR="114300" simplePos="0" relativeHeight="251670528" behindDoc="0" locked="0" layoutInCell="1" allowOverlap="1" wp14:anchorId="55CEB62A" wp14:editId="762F4411">
            <wp:simplePos x="0" y="0"/>
            <wp:positionH relativeFrom="margin">
              <wp:align>left</wp:align>
            </wp:positionH>
            <wp:positionV relativeFrom="paragraph">
              <wp:posOffset>62230</wp:posOffset>
            </wp:positionV>
            <wp:extent cx="4295775" cy="3323590"/>
            <wp:effectExtent l="19050" t="19050" r="28575" b="1016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5775" cy="33235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DB039A">
        <mc:AlternateContent>
          <mc:Choice Requires="wps">
            <w:drawing>
              <wp:anchor distT="0" distB="0" distL="114300" distR="114300" simplePos="0" relativeHeight="251676672" behindDoc="0" locked="0" layoutInCell="1" allowOverlap="1" wp14:anchorId="0E534613" wp14:editId="2BB41128">
                <wp:simplePos x="0" y="0"/>
                <wp:positionH relativeFrom="column">
                  <wp:posOffset>-4646295</wp:posOffset>
                </wp:positionH>
                <wp:positionV relativeFrom="paragraph">
                  <wp:posOffset>1699895</wp:posOffset>
                </wp:positionV>
                <wp:extent cx="1615440" cy="396875"/>
                <wp:effectExtent l="6350" t="11430" r="6985" b="1079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494AA" id="Rectangle 99" o:spid="_x0000_s1026" style="position:absolute;margin-left:-365.85pt;margin-top:133.85pt;width:127.2pt;height:3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" filled="f" strokecolor="#ed7d31" strokeweight="1pt">
                <v:stroke dashstyle="dash"/>
                <v:shadow color="#868686"/>
              </v:rect>
            </w:pict>
          </mc:Fallback>
        </mc:AlternateContent>
      </w:r>
      <w:r w:rsidR="00945955" w:rsidRPr="00DB039A">
        <w:t>This will display the corresponding items with the hashtag. Notice that the selected hashtag is highlighted.</w:t>
      </w:r>
      <w:r w:rsidR="00945955" w:rsidRPr="00345BC4">
        <w:br w:type="page"/>
      </w:r>
    </w:p>
    <w:p w:rsidR="00F9725F" w:rsidRPr="00F9725F" w:rsidRDefault="005E07DC" w:rsidP="00F9725F">
      <w:pPr>
        <w:pStyle w:val="Heading2"/>
      </w:pPr>
      <w:r w:rsidRPr="00345BC4">
        <w:lastRenderedPageBreak/>
        <w:t xml:space="preserve">1.4 </w:t>
      </w:r>
      <w:r w:rsidR="00945955" w:rsidRPr="00345BC4">
        <w:t>Searching for Tasks</w:t>
      </w:r>
      <w:bookmarkEnd w:id="11"/>
    </w:p>
    <w:p w:rsidR="00945955" w:rsidRPr="00AA4055" w:rsidRDefault="00945955" w:rsidP="00945955">
      <w:r w:rsidRPr="00AA4055">
        <w:rPr>
          <w:noProof/>
        </w:rPr>
        <w:drawing>
          <wp:anchor distT="0" distB="0" distL="114300" distR="114300" simplePos="0" relativeHeight="251672576" behindDoc="0" locked="0" layoutInCell="1" allowOverlap="1" wp14:anchorId="63D270B7" wp14:editId="1B3B03BC">
            <wp:simplePos x="0" y="0"/>
            <wp:positionH relativeFrom="column">
              <wp:posOffset>0</wp:posOffset>
            </wp:positionH>
            <wp:positionV relativeFrom="paragraph">
              <wp:posOffset>32385</wp:posOffset>
            </wp:positionV>
            <wp:extent cx="4163060" cy="3179445"/>
            <wp:effectExtent l="19050" t="19050" r="27940" b="2095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58893" t="19540" r="2179" b="27374"/>
                    <a:stretch>
                      <a:fillRect/>
                    </a:stretch>
                  </pic:blipFill>
                  <pic:spPr bwMode="auto">
                    <a:xfrm>
                      <a:off x="0" y="0"/>
                      <a:ext cx="4163060" cy="31794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also search for tasks typing “search”, or alternative commands, followed by a search string.</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6064" behindDoc="0" locked="0" layoutInCell="1" allowOverlap="1" wp14:anchorId="117D4FCE" wp14:editId="0F6B4A43">
                <wp:simplePos x="0" y="0"/>
                <wp:positionH relativeFrom="margin">
                  <wp:posOffset>19050</wp:posOffset>
                </wp:positionH>
                <wp:positionV relativeFrom="paragraph">
                  <wp:posOffset>133350</wp:posOffset>
                </wp:positionV>
                <wp:extent cx="1819275" cy="288290"/>
                <wp:effectExtent l="0" t="0" r="28575" b="16510"/>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38888" id="Rectangle 142" o:spid="_x0000_s1026" style="position:absolute;margin-left:1.5pt;margin-top:10.5pt;width:143.25pt;height:22.7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N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7696" behindDoc="0" locked="0" layoutInCell="1" allowOverlap="1" wp14:anchorId="20F185A4" wp14:editId="6CA0A29E">
                <wp:simplePos x="0" y="0"/>
                <wp:positionH relativeFrom="column">
                  <wp:posOffset>-4277360</wp:posOffset>
                </wp:positionH>
                <wp:positionV relativeFrom="paragraph">
                  <wp:posOffset>299720</wp:posOffset>
                </wp:positionV>
                <wp:extent cx="1405890" cy="244475"/>
                <wp:effectExtent l="8890" t="8890" r="13970" b="1333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5890" cy="2444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93973" id="Rectangle 96" o:spid="_x0000_s1026" style="position:absolute;margin-left:-336.8pt;margin-top:23.6pt;width:110.7pt;height:19.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38112" behindDoc="0" locked="0" layoutInCell="1" allowOverlap="1" wp14:anchorId="3517CF87" wp14:editId="6D815046">
                <wp:simplePos x="0" y="0"/>
                <wp:positionH relativeFrom="column">
                  <wp:posOffset>1657350</wp:posOffset>
                </wp:positionH>
                <wp:positionV relativeFrom="paragraph">
                  <wp:posOffset>81915</wp:posOffset>
                </wp:positionV>
                <wp:extent cx="561975" cy="1209675"/>
                <wp:effectExtent l="0" t="0" r="85725" b="47625"/>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12096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C403F0" id="Straight Arrow Connector 144" o:spid="_x0000_s1026" type="#_x0000_t32" style="position:absolute;margin-left:130.5pt;margin-top:6.45pt;width:44.25pt;height:95.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08416" behindDoc="0" locked="0" layoutInCell="1" allowOverlap="1" wp14:anchorId="53875740" wp14:editId="0A2B21E6">
                <wp:simplePos x="0" y="0"/>
                <wp:positionH relativeFrom="column">
                  <wp:posOffset>-2990215</wp:posOffset>
                </wp:positionH>
                <wp:positionV relativeFrom="paragraph">
                  <wp:posOffset>267335</wp:posOffset>
                </wp:positionV>
                <wp:extent cx="850265" cy="974725"/>
                <wp:effectExtent l="10160" t="13970" r="53975" b="4953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265" cy="97472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7EE495" id="Straight Arrow Connector 95" o:spid="_x0000_s1026" type="#_x0000_t32" style="position:absolute;margin-left:-235.45pt;margin-top:21.05pt;width:66.95pt;height:76.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AA4055" w:rsidRDefault="00550B72" w:rsidP="00945955">
      <w:r w:rsidRPr="00AA4055">
        <w:rPr>
          <w:noProof/>
        </w:rPr>
        <w:drawing>
          <wp:anchor distT="0" distB="0" distL="114300" distR="114300" simplePos="0" relativeHeight="251671552" behindDoc="0" locked="0" layoutInCell="1" allowOverlap="1" wp14:anchorId="0277FBB8" wp14:editId="500077CB">
            <wp:simplePos x="0" y="0"/>
            <wp:positionH relativeFrom="margin">
              <wp:align>left</wp:align>
            </wp:positionH>
            <wp:positionV relativeFrom="paragraph">
              <wp:posOffset>36195</wp:posOffset>
            </wp:positionV>
            <wp:extent cx="4148455" cy="3222625"/>
            <wp:effectExtent l="19050" t="19050" r="23495" b="1587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l="59033" t="19376" r="2179" b="27126"/>
                    <a:stretch>
                      <a:fillRect/>
                    </a:stretch>
                  </pic:blipFill>
                  <pic:spPr bwMode="auto">
                    <a:xfrm>
                      <a:off x="0" y="0"/>
                      <a:ext cx="4148455" cy="322262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Matching items are quickly displayed in the task view.</w:t>
      </w:r>
    </w:p>
    <w:bookmarkStart w:id="12" w:name="_Toc400992181"/>
    <w:p w:rsidR="00945955" w:rsidRPr="00345BC4" w:rsidRDefault="00620E0D" w:rsidP="00345BC4">
      <w:pPr>
        <w:pStyle w:val="Heading2"/>
      </w:pPr>
      <w:r w:rsidRPr="00345BC4">
        <w:rPr>
          <w:noProof/>
        </w:rPr>
        <mc:AlternateContent>
          <mc:Choice Requires="wps">
            <w:drawing>
              <wp:anchor distT="0" distB="0" distL="114300" distR="114300" simplePos="0" relativeHeight="251735040" behindDoc="0" locked="0" layoutInCell="1" allowOverlap="1" wp14:anchorId="3CB66531" wp14:editId="3C54D441">
                <wp:simplePos x="0" y="0"/>
                <wp:positionH relativeFrom="column">
                  <wp:posOffset>1190625</wp:posOffset>
                </wp:positionH>
                <wp:positionV relativeFrom="paragraph">
                  <wp:posOffset>123825</wp:posOffset>
                </wp:positionV>
                <wp:extent cx="3010535" cy="428625"/>
                <wp:effectExtent l="0" t="0" r="18415" b="2857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4286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2C8A1" id="Rectangle 141" o:spid="_x0000_s1026" style="position:absolute;margin-left:93.75pt;margin-top:9.75pt;width:237.05pt;height:33.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" filled="f" strokecolor="red" strokeweight="1.5pt">
                <v:stroke dashstyle="dash"/>
                <v:shadow color="#868686"/>
              </v:rect>
            </w:pict>
          </mc:Fallback>
        </mc:AlternateContent>
      </w:r>
      <w:r w:rsidR="00945955" w:rsidRPr="00345BC4">
        <w:br w:type="page"/>
      </w:r>
      <w:r w:rsidR="005E07DC" w:rsidRPr="00345BC4">
        <w:lastRenderedPageBreak/>
        <w:t xml:space="preserve">1.5 </w:t>
      </w:r>
      <w:r w:rsidR="00945955" w:rsidRPr="00345BC4">
        <w:t>Editing a Task</w:t>
      </w:r>
      <w:bookmarkEnd w:id="12"/>
    </w:p>
    <w:p w:rsidR="00945955" w:rsidRPr="00AA4055" w:rsidRDefault="005E07DC" w:rsidP="00945955">
      <w:r w:rsidRPr="00AA4055">
        <w:rPr>
          <w:noProof/>
        </w:rPr>
        <w:drawing>
          <wp:anchor distT="0" distB="0" distL="114300" distR="114300" simplePos="0" relativeHeight="251655164" behindDoc="0" locked="0" layoutInCell="1" allowOverlap="1" wp14:anchorId="23A7A366" wp14:editId="713457F1">
            <wp:simplePos x="0" y="0"/>
            <wp:positionH relativeFrom="margin">
              <wp:align>left</wp:align>
            </wp:positionH>
            <wp:positionV relativeFrom="paragraph">
              <wp:posOffset>29845</wp:posOffset>
            </wp:positionV>
            <wp:extent cx="4277360" cy="3312160"/>
            <wp:effectExtent l="19050" t="19050" r="27940" b="21590"/>
            <wp:wrapSquare wrapText="bothSides"/>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77360" cy="3312160"/>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AA4055">
        <w:t>You edit a task simply by typing “edit”, or alternative commands, followed by the task numbe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1184" behindDoc="0" locked="0" layoutInCell="1" allowOverlap="1" wp14:anchorId="452201E4" wp14:editId="44AF6E7B">
                <wp:simplePos x="0" y="0"/>
                <wp:positionH relativeFrom="margin">
                  <wp:posOffset>38100</wp:posOffset>
                </wp:positionH>
                <wp:positionV relativeFrom="paragraph">
                  <wp:posOffset>319405</wp:posOffset>
                </wp:positionV>
                <wp:extent cx="2733675" cy="200025"/>
                <wp:effectExtent l="0" t="0" r="28575" b="2857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2000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2D61E" id="Rectangle 147" o:spid="_x0000_s1026" style="position:absolute;margin-left:3pt;margin-top:25.15pt;width:215.25pt;height:15.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79744" behindDoc="0" locked="0" layoutInCell="1" allowOverlap="1" wp14:anchorId="59AC932B" wp14:editId="4C96CE09">
                <wp:simplePos x="0" y="0"/>
                <wp:positionH relativeFrom="column">
                  <wp:posOffset>-4467860</wp:posOffset>
                </wp:positionH>
                <wp:positionV relativeFrom="paragraph">
                  <wp:posOffset>333375</wp:posOffset>
                </wp:positionV>
                <wp:extent cx="2565400" cy="325755"/>
                <wp:effectExtent l="8890" t="7620" r="6985" b="952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32575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5D1FC1" id="Rectangle 91" o:spid="_x0000_s1026" style="position:absolute;margin-left:-351.8pt;margin-top:26.25pt;width:202pt;height:25.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3232" behindDoc="0" locked="0" layoutInCell="1" allowOverlap="1" wp14:anchorId="167ADAF9" wp14:editId="022F497E">
                <wp:simplePos x="0" y="0"/>
                <wp:positionH relativeFrom="column">
                  <wp:posOffset>1838325</wp:posOffset>
                </wp:positionH>
                <wp:positionV relativeFrom="paragraph">
                  <wp:posOffset>179070</wp:posOffset>
                </wp:positionV>
                <wp:extent cx="447675" cy="1647825"/>
                <wp:effectExtent l="0" t="0" r="85725" b="47625"/>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16478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45657C" id="Straight Arrow Connector 149" o:spid="_x0000_s1026" type="#_x0000_t32" style="position:absolute;margin-left:144.75pt;margin-top:14.1pt;width:35.25pt;height:129.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" strokecolor="red" strokeweight="1.5pt">
                <v:stroke dashstyle="dash" endarrow="block"/>
                <v:shadow color="#868686"/>
              </v:shape>
            </w:pict>
          </mc:Fallback>
        </mc:AlternateContent>
      </w:r>
    </w:p>
    <w:p w:rsidR="00945955" w:rsidRPr="00667E20" w:rsidRDefault="00945955" w:rsidP="00945955">
      <w:pPr>
        <w:rPr>
          <w:sz w:val="32"/>
          <w:szCs w:val="32"/>
        </w:rPr>
      </w:pPr>
      <w:r w:rsidRPr="00667E20">
        <w:rPr>
          <w:noProof/>
          <w:sz w:val="32"/>
          <w:szCs w:val="32"/>
        </w:rPr>
        <mc:AlternateContent>
          <mc:Choice Requires="wps">
            <w:drawing>
              <wp:anchor distT="0" distB="0" distL="114300" distR="114300" simplePos="0" relativeHeight="251709440" behindDoc="0" locked="0" layoutInCell="1" allowOverlap="1" wp14:anchorId="68FBA550" wp14:editId="1901DC5C">
                <wp:simplePos x="0" y="0"/>
                <wp:positionH relativeFrom="column">
                  <wp:posOffset>-3245485</wp:posOffset>
                </wp:positionH>
                <wp:positionV relativeFrom="paragraph">
                  <wp:posOffset>69215</wp:posOffset>
                </wp:positionV>
                <wp:extent cx="492760" cy="1604010"/>
                <wp:effectExtent l="12065" t="8890" r="57150" b="3492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760" cy="160401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3872CD" id="Straight Arrow Connector 90" o:spid="_x0000_s1026" type="#_x0000_t32" style="position:absolute;margin-left:-255.55pt;margin-top:5.45pt;width:38.8pt;height:12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" strokecolor="#ed7d31" strokeweight="1pt">
                <v:stroke dashstyle="dash" endarrow="block"/>
                <v:shadow color="#868686"/>
              </v:shape>
            </w:pict>
          </mc:Fallback>
        </mc:AlternateContent>
      </w:r>
    </w:p>
    <w:p w:rsidR="00873014" w:rsidRPr="00667E20" w:rsidRDefault="00873014" w:rsidP="00945955">
      <w:pPr>
        <w:rPr>
          <w:sz w:val="32"/>
          <w:szCs w:val="32"/>
        </w:rPr>
      </w:pPr>
    </w:p>
    <w:p w:rsidR="00945955" w:rsidRPr="00667E20" w:rsidRDefault="00873014" w:rsidP="00AA4055">
      <w:pPr>
        <w:pStyle w:val="NoSpacing"/>
      </w:pPr>
      <w:r w:rsidRPr="00667E20">
        <w:rPr>
          <w:noProof/>
        </w:rPr>
        <mc:AlternateContent>
          <mc:Choice Requires="wps">
            <w:drawing>
              <wp:anchor distT="0" distB="0" distL="114300" distR="114300" simplePos="0" relativeHeight="251740160" behindDoc="0" locked="0" layoutInCell="1" allowOverlap="1" wp14:anchorId="4A029667" wp14:editId="6050D617">
                <wp:simplePos x="0" y="0"/>
                <wp:positionH relativeFrom="column">
                  <wp:posOffset>1250950</wp:posOffset>
                </wp:positionH>
                <wp:positionV relativeFrom="paragraph">
                  <wp:posOffset>779145</wp:posOffset>
                </wp:positionV>
                <wp:extent cx="3010535" cy="221615"/>
                <wp:effectExtent l="0" t="0" r="18415" b="2603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3D8FC" id="Rectangle 146" o:spid="_x0000_s1026" style="position:absolute;margin-left:98.5pt;margin-top:61.35pt;width:237.05pt;height:17.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iR/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C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" filled="f" strokecolor="red" strokeweight="1.5pt">
                <v:stroke dashstyle="dash"/>
                <v:shadow color="#868686"/>
              </v:rect>
            </w:pict>
          </mc:Fallback>
        </mc:AlternateContent>
      </w:r>
      <w:r w:rsidRPr="00667E20">
        <w:rPr>
          <w:noProof/>
        </w:rPr>
        <w:drawing>
          <wp:anchor distT="0" distB="0" distL="114300" distR="114300" simplePos="0" relativeHeight="251654139" behindDoc="0" locked="0" layoutInCell="1" allowOverlap="1" wp14:anchorId="36D8F4BA" wp14:editId="3C3162A8">
            <wp:simplePos x="0" y="0"/>
            <wp:positionH relativeFrom="margin">
              <wp:align>left</wp:align>
            </wp:positionH>
            <wp:positionV relativeFrom="paragraph">
              <wp:posOffset>9525</wp:posOffset>
            </wp:positionV>
            <wp:extent cx="4257675" cy="3288665"/>
            <wp:effectExtent l="19050" t="19050" r="28575" b="2603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3288665"/>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667E20">
        <w:t>This will move your cursor focus to the task where you can make your changes. Simply hit ENTER to save the changes.</w:t>
      </w:r>
    </w:p>
    <w:p w:rsidR="00945955" w:rsidRPr="00667E20" w:rsidRDefault="00945955" w:rsidP="00945955">
      <w:pPr>
        <w:rPr>
          <w:sz w:val="32"/>
          <w:szCs w:val="32"/>
        </w:rPr>
      </w:pPr>
    </w:p>
    <w:p w:rsidR="00945955" w:rsidRPr="00345BC4" w:rsidRDefault="00945955" w:rsidP="00345BC4">
      <w:pPr>
        <w:pStyle w:val="Heading2"/>
      </w:pPr>
      <w:r w:rsidRPr="00345BC4">
        <w:br w:type="page"/>
      </w:r>
      <w:bookmarkStart w:id="13" w:name="_Toc400992182"/>
      <w:r w:rsidR="005E07DC" w:rsidRPr="00345BC4">
        <w:lastRenderedPageBreak/>
        <w:t xml:space="preserve">1.6 </w:t>
      </w:r>
      <w:r w:rsidRPr="00345BC4">
        <w:t>Completing a Task</w:t>
      </w:r>
      <w:bookmarkEnd w:id="13"/>
    </w:p>
    <w:p w:rsidR="00945955" w:rsidRPr="00AA4055" w:rsidRDefault="00945955" w:rsidP="00945955">
      <w:r w:rsidRPr="00AA4055">
        <w:rPr>
          <w:noProof/>
        </w:rPr>
        <w:drawing>
          <wp:anchor distT="0" distB="0" distL="114300" distR="114300" simplePos="0" relativeHeight="251664384" behindDoc="0" locked="0" layoutInCell="1" allowOverlap="1" wp14:anchorId="6BD4CFEE" wp14:editId="5E39C72F">
            <wp:simplePos x="0" y="0"/>
            <wp:positionH relativeFrom="column">
              <wp:posOffset>0</wp:posOffset>
            </wp:positionH>
            <wp:positionV relativeFrom="paragraph">
              <wp:posOffset>47625</wp:posOffset>
            </wp:positionV>
            <wp:extent cx="4329430" cy="3352800"/>
            <wp:effectExtent l="19050" t="19050" r="13970" b="19050"/>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9430" cy="335280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complete a task simply by typing “done”, or alternative commands, followed by the task number.</w:t>
      </w:r>
    </w:p>
    <w:p w:rsidR="00945955" w:rsidRPr="00667E20" w:rsidRDefault="00945955" w:rsidP="00945955">
      <w:pPr>
        <w:rPr>
          <w:sz w:val="32"/>
          <w:szCs w:val="32"/>
        </w:rPr>
      </w:pPr>
    </w:p>
    <w:p w:rsidR="00945955" w:rsidRPr="00667E20" w:rsidRDefault="00F26F2C" w:rsidP="00945955">
      <w:pPr>
        <w:rPr>
          <w:sz w:val="32"/>
          <w:szCs w:val="32"/>
        </w:rPr>
      </w:pPr>
      <w:r w:rsidRPr="00667E20">
        <w:rPr>
          <w:noProof/>
          <w:sz w:val="32"/>
          <w:szCs w:val="32"/>
        </w:rPr>
        <mc:AlternateContent>
          <mc:Choice Requires="wps">
            <w:drawing>
              <wp:anchor distT="0" distB="0" distL="114300" distR="114300" simplePos="0" relativeHeight="251753472" behindDoc="0" locked="0" layoutInCell="1" allowOverlap="1" wp14:anchorId="416F4C51" wp14:editId="65CFA0C1">
                <wp:simplePos x="0" y="0"/>
                <wp:positionH relativeFrom="column">
                  <wp:posOffset>1247775</wp:posOffset>
                </wp:positionH>
                <wp:positionV relativeFrom="paragraph">
                  <wp:posOffset>123190</wp:posOffset>
                </wp:positionV>
                <wp:extent cx="3010535" cy="221615"/>
                <wp:effectExtent l="0" t="0" r="18415" b="26035"/>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E20E96" id="Rectangle 159" o:spid="_x0000_s1026" style="position:absolute;margin-left:98.25pt;margin-top:9.7pt;width:237.05pt;height:17.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" filled="f" strokecolor="red" strokeweight="1.5pt">
                <v:stroke dashstyle="dash"/>
                <v:shadow color="#868686"/>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7328" behindDoc="0" locked="0" layoutInCell="1" allowOverlap="1" wp14:anchorId="36656ACE" wp14:editId="6BBF3A73">
                <wp:simplePos x="0" y="0"/>
                <wp:positionH relativeFrom="column">
                  <wp:posOffset>2904490</wp:posOffset>
                </wp:positionH>
                <wp:positionV relativeFrom="paragraph">
                  <wp:posOffset>29209</wp:posOffset>
                </wp:positionV>
                <wp:extent cx="45719" cy="3648075"/>
                <wp:effectExtent l="76200" t="0" r="50165" b="4762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480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7ABAE4" id="Straight Arrow Connector 155" o:spid="_x0000_s1026" type="#_x0000_t32" style="position:absolute;margin-left:228.7pt;margin-top:2.3pt;width:3.6pt;height:287.2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" strokecolor="red" strokeweight="1.5pt">
                <v:stroke dashstyle="dash" endarrow="block"/>
                <v:shadow color="#868686"/>
              </v:shape>
            </w:pict>
          </mc:Fallback>
        </mc:AlternateContent>
      </w:r>
      <w:r w:rsidRPr="00667E20">
        <w:rPr>
          <w:noProof/>
          <w:sz w:val="32"/>
          <w:szCs w:val="32"/>
        </w:rPr>
        <mc:AlternateContent>
          <mc:Choice Requires="wps">
            <w:drawing>
              <wp:anchor distT="0" distB="0" distL="114300" distR="114300" simplePos="0" relativeHeight="251755520" behindDoc="0" locked="0" layoutInCell="1" allowOverlap="1" wp14:anchorId="180315C0" wp14:editId="49662AC9">
                <wp:simplePos x="0" y="0"/>
                <wp:positionH relativeFrom="column">
                  <wp:posOffset>695325</wp:posOffset>
                </wp:positionH>
                <wp:positionV relativeFrom="paragraph">
                  <wp:posOffset>48260</wp:posOffset>
                </wp:positionV>
                <wp:extent cx="1638300" cy="1295400"/>
                <wp:effectExtent l="0" t="38100" r="57150" b="19050"/>
                <wp:wrapNone/>
                <wp:docPr id="160" name="Straight Arrow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29540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753EB1" id="Straight Arrow Connector 160" o:spid="_x0000_s1026" type="#_x0000_t32" style="position:absolute;margin-left:54.75pt;margin-top:3.8pt;width:129pt;height:10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1488" behindDoc="0" locked="0" layoutInCell="1" allowOverlap="1" wp14:anchorId="1FD5AAF2" wp14:editId="630BC9B9">
                <wp:simplePos x="0" y="0"/>
                <wp:positionH relativeFrom="column">
                  <wp:posOffset>-2128520</wp:posOffset>
                </wp:positionH>
                <wp:positionV relativeFrom="paragraph">
                  <wp:posOffset>81280</wp:posOffset>
                </wp:positionV>
                <wp:extent cx="9525" cy="3615055"/>
                <wp:effectExtent l="62230" t="13970" r="52070" b="1905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61505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05357" id="Straight Arrow Connector 85" o:spid="_x0000_s1026" type="#_x0000_t32" style="position:absolute;margin-left:-167.6pt;margin-top:6.4pt;width:.75pt;height:284.6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0464" behindDoc="0" locked="0" layoutInCell="1" allowOverlap="1" wp14:anchorId="5646A6CE" wp14:editId="6F7A1C8D">
                <wp:simplePos x="0" y="0"/>
                <wp:positionH relativeFrom="column">
                  <wp:posOffset>-3855085</wp:posOffset>
                </wp:positionH>
                <wp:positionV relativeFrom="paragraph">
                  <wp:posOffset>67310</wp:posOffset>
                </wp:positionV>
                <wp:extent cx="1059180" cy="1083945"/>
                <wp:effectExtent l="12065" t="47625" r="52705" b="1143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108394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EA688" id="Straight Arrow Connector 84" o:spid="_x0000_s1026" type="#_x0000_t32" style="position:absolute;margin-left:-303.55pt;margin-top:5.3pt;width:83.4pt;height:85.3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46304" behindDoc="0" locked="0" layoutInCell="1" allowOverlap="1" wp14:anchorId="2BD65E2E" wp14:editId="59E7C860">
                <wp:simplePos x="0" y="0"/>
                <wp:positionH relativeFrom="margin">
                  <wp:align>left</wp:align>
                </wp:positionH>
                <wp:positionV relativeFrom="paragraph">
                  <wp:posOffset>93345</wp:posOffset>
                </wp:positionV>
                <wp:extent cx="676275" cy="247650"/>
                <wp:effectExtent l="0" t="0" r="28575" b="19050"/>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476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397D5" id="Rectangle 154" o:spid="_x0000_s1026" style="position:absolute;margin-left:0;margin-top:7.35pt;width:53.25pt;height:19.5pt;z-index:251746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1792" behindDoc="0" locked="0" layoutInCell="1" allowOverlap="1" wp14:anchorId="375011C9" wp14:editId="15C70D6F">
                <wp:simplePos x="0" y="0"/>
                <wp:positionH relativeFrom="column">
                  <wp:posOffset>-4495165</wp:posOffset>
                </wp:positionH>
                <wp:positionV relativeFrom="paragraph">
                  <wp:posOffset>193040</wp:posOffset>
                </wp:positionV>
                <wp:extent cx="810260" cy="396875"/>
                <wp:effectExtent l="10160" t="9525" r="8255" b="1270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FF769A" id="Rectangle 83" o:spid="_x0000_s1026" style="position:absolute;margin-left:-353.95pt;margin-top:15.2pt;width:63.8pt;height:3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AA4055">
      <w:pPr>
        <w:pStyle w:val="NoSpacing"/>
      </w:pPr>
      <w:r w:rsidRPr="00667E20">
        <w:rPr>
          <w:noProof/>
        </w:rPr>
        <w:drawing>
          <wp:anchor distT="0" distB="0" distL="114300" distR="114300" simplePos="0" relativeHeight="251663360" behindDoc="0" locked="0" layoutInCell="1" allowOverlap="1" wp14:anchorId="1BB70C82" wp14:editId="58678CA6">
            <wp:simplePos x="0" y="0"/>
            <wp:positionH relativeFrom="margin">
              <wp:align>left</wp:align>
            </wp:positionH>
            <wp:positionV relativeFrom="paragraph">
              <wp:posOffset>34290</wp:posOffset>
            </wp:positionV>
            <wp:extent cx="4290695" cy="3322955"/>
            <wp:effectExtent l="19050" t="19050" r="14605" b="10795"/>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0695" cy="332295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667E20">
        <w:t>The specified task is moved into the #done list and will no longer show up in other categories.</w:t>
      </w:r>
    </w:p>
    <w:bookmarkStart w:id="14" w:name="_Toc400992183"/>
    <w:p w:rsidR="00945955" w:rsidRPr="00345BC4" w:rsidRDefault="00F26F2C" w:rsidP="00345BC4">
      <w:pPr>
        <w:pStyle w:val="Heading2"/>
      </w:pPr>
      <w:r w:rsidRPr="00345BC4">
        <w:rPr>
          <w:noProof/>
        </w:rPr>
        <mc:AlternateContent>
          <mc:Choice Requires="wps">
            <w:drawing>
              <wp:anchor distT="0" distB="0" distL="114300" distR="114300" simplePos="0" relativeHeight="251745280" behindDoc="0" locked="0" layoutInCell="1" allowOverlap="1" wp14:anchorId="0CABB664" wp14:editId="3280D73F">
                <wp:simplePos x="0" y="0"/>
                <wp:positionH relativeFrom="column">
                  <wp:posOffset>1270000</wp:posOffset>
                </wp:positionH>
                <wp:positionV relativeFrom="paragraph">
                  <wp:posOffset>791210</wp:posOffset>
                </wp:positionV>
                <wp:extent cx="3010535" cy="221615"/>
                <wp:effectExtent l="0" t="0" r="18415" b="2603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2234A" id="Rectangle 153" o:spid="_x0000_s1026" style="position:absolute;margin-left:100pt;margin-top:62.3pt;width:237.05pt;height:17.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" filled="f" strokecolor="red" strokeweight="1.5pt">
                <v:stroke dashstyle="dash"/>
                <v:shadow color="#868686"/>
              </v:rect>
            </w:pict>
          </mc:Fallback>
        </mc:AlternateContent>
      </w:r>
      <w:r w:rsidR="00945955" w:rsidRPr="00345BC4">
        <w:br w:type="page"/>
      </w:r>
      <w:r w:rsidR="005E07DC" w:rsidRPr="00345BC4">
        <w:lastRenderedPageBreak/>
        <w:t xml:space="preserve">1.7 </w:t>
      </w:r>
      <w:r w:rsidR="00945955" w:rsidRPr="00345BC4">
        <w:t>Deleting a Task</w:t>
      </w:r>
      <w:bookmarkEnd w:id="14"/>
    </w:p>
    <w:p w:rsidR="00945955" w:rsidRPr="00667E20" w:rsidRDefault="00945955" w:rsidP="00945955">
      <w:pPr>
        <w:rPr>
          <w:sz w:val="32"/>
          <w:szCs w:val="32"/>
        </w:rPr>
      </w:pPr>
      <w:r w:rsidRPr="00667E20">
        <w:rPr>
          <w:noProof/>
          <w:sz w:val="32"/>
          <w:szCs w:val="32"/>
        </w:rPr>
        <w:drawing>
          <wp:anchor distT="0" distB="0" distL="114300" distR="114300" simplePos="0" relativeHeight="251662336" behindDoc="0" locked="0" layoutInCell="1" allowOverlap="1" wp14:anchorId="3943119C" wp14:editId="5D076BC8">
            <wp:simplePos x="0" y="0"/>
            <wp:positionH relativeFrom="margin">
              <wp:align>left</wp:align>
            </wp:positionH>
            <wp:positionV relativeFrom="paragraph">
              <wp:posOffset>210185</wp:posOffset>
            </wp:positionV>
            <wp:extent cx="4377055" cy="3381375"/>
            <wp:effectExtent l="19050" t="19050" r="23495" b="28575"/>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7055" cy="33813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AA4055" w:rsidRDefault="00F26F2C" w:rsidP="00945955">
      <w:r w:rsidRPr="00AA4055">
        <w:rPr>
          <w:noProof/>
        </w:rPr>
        <mc:AlternateContent>
          <mc:Choice Requires="wps">
            <w:drawing>
              <wp:anchor distT="0" distB="0" distL="114300" distR="114300" simplePos="0" relativeHeight="251758592" behindDoc="0" locked="0" layoutInCell="1" allowOverlap="1" wp14:anchorId="3D016D27" wp14:editId="7AC5575E">
                <wp:simplePos x="0" y="0"/>
                <wp:positionH relativeFrom="column">
                  <wp:posOffset>1304925</wp:posOffset>
                </wp:positionH>
                <wp:positionV relativeFrom="paragraph">
                  <wp:posOffset>1106805</wp:posOffset>
                </wp:positionV>
                <wp:extent cx="3010535" cy="221615"/>
                <wp:effectExtent l="0" t="0" r="18415" b="26035"/>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B78B1" id="Rectangle 162" o:spid="_x0000_s1026" style="position:absolute;margin-left:102.75pt;margin-top:87.15pt;width:237.05pt;height:17.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M8/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iA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" filled="f" strokecolor="red" strokeweight="1.5pt">
                <v:stroke dashstyle="dash"/>
                <v:shadow color="#868686"/>
              </v:rect>
            </w:pict>
          </mc:Fallback>
        </mc:AlternateContent>
      </w:r>
      <w:r w:rsidR="00945955" w:rsidRPr="00AA4055">
        <w:t>You can delete an unwanted task simply by typing “delete”, or alternative commands, followed by the task number.</w: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9616" behindDoc="0" locked="0" layoutInCell="1" allowOverlap="1" wp14:anchorId="282FFD1A" wp14:editId="540DA1D7">
                <wp:simplePos x="0" y="0"/>
                <wp:positionH relativeFrom="column">
                  <wp:posOffset>1409700</wp:posOffset>
                </wp:positionH>
                <wp:positionV relativeFrom="paragraph">
                  <wp:posOffset>167005</wp:posOffset>
                </wp:positionV>
                <wp:extent cx="1047750" cy="1400175"/>
                <wp:effectExtent l="0" t="38100" r="57150" b="28575"/>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FD9594" id="Straight Arrow Connector 163" o:spid="_x0000_s1026" type="#_x0000_t32" style="position:absolute;margin-left:111pt;margin-top:13.15pt;width:82.5pt;height:110.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" strokecolor="red" strokeweight="1.5pt">
                <v:stroke dashstyle="dash" endarrow="block"/>
                <v:shadow color="#868686"/>
              </v:shape>
            </w:pict>
          </mc:Fallback>
        </mc:AlternateContent>
      </w:r>
      <w:r w:rsidR="00F26F2C" w:rsidRPr="00667E20">
        <w:rPr>
          <w:noProof/>
          <w:sz w:val="32"/>
          <w:szCs w:val="32"/>
        </w:rPr>
        <mc:AlternateContent>
          <mc:Choice Requires="wps">
            <w:drawing>
              <wp:anchor distT="0" distB="0" distL="114300" distR="114300" simplePos="0" relativeHeight="251757568" behindDoc="0" locked="0" layoutInCell="1" allowOverlap="1" wp14:anchorId="31CB074F" wp14:editId="54E43B2A">
                <wp:simplePos x="0" y="0"/>
                <wp:positionH relativeFrom="column">
                  <wp:posOffset>2883535</wp:posOffset>
                </wp:positionH>
                <wp:positionV relativeFrom="paragraph">
                  <wp:posOffset>205740</wp:posOffset>
                </wp:positionV>
                <wp:extent cx="45719" cy="3533775"/>
                <wp:effectExtent l="76200" t="0" r="50165" b="47625"/>
                <wp:wrapNone/>
                <wp:docPr id="161" name="Straight Arrow Connector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5337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31FE3C" id="Straight Arrow Connector 161" o:spid="_x0000_s1026" type="#_x0000_t32" style="position:absolute;margin-left:227.05pt;margin-top:16.2pt;width:3.6pt;height:278.2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2512" behindDoc="0" locked="0" layoutInCell="1" allowOverlap="1" wp14:anchorId="41A6100F" wp14:editId="1AC2EF5C">
                <wp:simplePos x="0" y="0"/>
                <wp:positionH relativeFrom="column">
                  <wp:posOffset>-1943100</wp:posOffset>
                </wp:positionH>
                <wp:positionV relativeFrom="paragraph">
                  <wp:posOffset>48260</wp:posOffset>
                </wp:positionV>
                <wp:extent cx="9525" cy="3457575"/>
                <wp:effectExtent l="57150" t="9525" r="47625" b="1905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45757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3E7C10" id="Straight Arrow Connector 78" o:spid="_x0000_s1026" type="#_x0000_t32" style="position:absolute;margin-left:-153pt;margin-top:3.8pt;width:.75pt;height:27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3536" behindDoc="0" locked="0" layoutInCell="1" allowOverlap="1" wp14:anchorId="43656314" wp14:editId="2396DB1F">
                <wp:simplePos x="0" y="0"/>
                <wp:positionH relativeFrom="column">
                  <wp:posOffset>-3755390</wp:posOffset>
                </wp:positionH>
                <wp:positionV relativeFrom="paragraph">
                  <wp:posOffset>66040</wp:posOffset>
                </wp:positionV>
                <wp:extent cx="992505" cy="1445895"/>
                <wp:effectExtent l="6985" t="46355" r="57785" b="1270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2505" cy="144589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46894D" id="Straight Arrow Connector 77" o:spid="_x0000_s1026" type="#_x0000_t32" style="position:absolute;margin-left:-295.7pt;margin-top:5.2pt;width:78.15pt;height:113.8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50400" behindDoc="0" locked="0" layoutInCell="1" allowOverlap="1" wp14:anchorId="152C3AA1" wp14:editId="5CD1ECC8">
                <wp:simplePos x="0" y="0"/>
                <wp:positionH relativeFrom="margin">
                  <wp:align>left</wp:align>
                </wp:positionH>
                <wp:positionV relativeFrom="paragraph">
                  <wp:posOffset>128270</wp:posOffset>
                </wp:positionV>
                <wp:extent cx="1447800" cy="209550"/>
                <wp:effectExtent l="0" t="0" r="19050" b="1905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0597D" id="Rectangle 157" o:spid="_x0000_s1026" style="position:absolute;margin-left:0;margin-top:10.1pt;width:114pt;height:16.5pt;z-index:2517504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rPr>
        <mc:AlternateContent>
          <mc:Choice Requires="wps">
            <w:drawing>
              <wp:anchor distT="0" distB="0" distL="114300" distR="114300" simplePos="0" relativeHeight="251684864" behindDoc="0" locked="0" layoutInCell="1" allowOverlap="1" wp14:anchorId="2D68EDE2" wp14:editId="2D7AC7BA">
                <wp:simplePos x="0" y="0"/>
                <wp:positionH relativeFrom="column">
                  <wp:posOffset>-4522470</wp:posOffset>
                </wp:positionH>
                <wp:positionV relativeFrom="paragraph">
                  <wp:posOffset>203200</wp:posOffset>
                </wp:positionV>
                <wp:extent cx="767080" cy="335280"/>
                <wp:effectExtent l="11430" t="9525" r="12065" b="762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080" cy="33528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5268" id="Rectangle 76" o:spid="_x0000_s1026" style="position:absolute;margin-left:-356.1pt;margin-top:16pt;width:60.4pt;height:2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" filled="f" strokecolor="#ed7d31" strokeweight="1pt">
                <v:stroke dashstyle="dash"/>
                <v:shadow color="#868686"/>
              </v:rect>
            </w:pict>
          </mc:Fallback>
        </mc:AlternateContent>
      </w:r>
    </w:p>
    <w:p w:rsidR="00F26F2C" w:rsidRPr="00667E20" w:rsidRDefault="00F26F2C" w:rsidP="00945955">
      <w:pPr>
        <w:rPr>
          <w:sz w:val="32"/>
          <w:szCs w:val="32"/>
        </w:rPr>
      </w:pPr>
    </w:p>
    <w:p w:rsidR="00F26F2C" w:rsidRPr="00667E20" w:rsidRDefault="00F26F2C" w:rsidP="00945955">
      <w:pPr>
        <w:rPr>
          <w:sz w:val="32"/>
          <w:szCs w:val="32"/>
        </w:rPr>
      </w:pPr>
      <w:r w:rsidRPr="00667E20">
        <w:rPr>
          <w:noProof/>
          <w:sz w:val="32"/>
          <w:szCs w:val="32"/>
        </w:rPr>
        <w:drawing>
          <wp:anchor distT="0" distB="0" distL="114300" distR="114300" simplePos="0" relativeHeight="251661312" behindDoc="0" locked="0" layoutInCell="1" allowOverlap="1" wp14:anchorId="37CD302E" wp14:editId="55BE397D">
            <wp:simplePos x="0" y="0"/>
            <wp:positionH relativeFrom="margin">
              <wp:align>left</wp:align>
            </wp:positionH>
            <wp:positionV relativeFrom="paragraph">
              <wp:posOffset>255905</wp:posOffset>
            </wp:positionV>
            <wp:extent cx="4400550" cy="3408045"/>
            <wp:effectExtent l="19050" t="19050" r="19050" b="209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550" cy="34080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AA4055">
      <w:pPr>
        <w:pStyle w:val="NoSpacing"/>
      </w:pPr>
      <w:r w:rsidRPr="00667E20">
        <w:t>The item is deleted and removed from view.</w:t>
      </w:r>
    </w:p>
    <w:p w:rsidR="00945955" w:rsidRPr="00667E20" w:rsidRDefault="00945955" w:rsidP="00945955">
      <w:pPr>
        <w:rPr>
          <w:sz w:val="32"/>
          <w:szCs w:val="32"/>
        </w:rPr>
      </w:pPr>
    </w:p>
    <w:bookmarkStart w:id="15" w:name="_Toc400992184"/>
    <w:p w:rsidR="00945955" w:rsidRPr="00345BC4" w:rsidRDefault="00F26F2C" w:rsidP="00345BC4">
      <w:pPr>
        <w:pStyle w:val="Heading2"/>
      </w:pPr>
      <w:r w:rsidRPr="00345BC4">
        <w:rPr>
          <w:noProof/>
        </w:rPr>
        <mc:AlternateContent>
          <mc:Choice Requires="wps">
            <w:drawing>
              <wp:anchor distT="0" distB="0" distL="114300" distR="114300" simplePos="0" relativeHeight="251749376" behindDoc="0" locked="0" layoutInCell="1" allowOverlap="1" wp14:anchorId="1043C5F5" wp14:editId="130E023A">
                <wp:simplePos x="0" y="0"/>
                <wp:positionH relativeFrom="column">
                  <wp:posOffset>1260475</wp:posOffset>
                </wp:positionH>
                <wp:positionV relativeFrom="paragraph">
                  <wp:posOffset>470535</wp:posOffset>
                </wp:positionV>
                <wp:extent cx="3010535" cy="221615"/>
                <wp:effectExtent l="0" t="0" r="18415" b="26035"/>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729BC" id="Rectangle 156" o:spid="_x0000_s1026" style="position:absolute;margin-left:99.25pt;margin-top:37.05pt;width:237.05pt;height:17.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H1/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6i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" filled="f" strokecolor="red" strokeweight="1.5pt">
                <v:stroke dashstyle="dash"/>
                <v:shadow color="#868686"/>
              </v:rect>
            </w:pict>
          </mc:Fallback>
        </mc:AlternateContent>
      </w:r>
      <w:r w:rsidR="00945955" w:rsidRPr="00345BC4">
        <w:br w:type="page"/>
      </w:r>
      <w:r w:rsidR="005E07DC" w:rsidRPr="00345BC4">
        <w:lastRenderedPageBreak/>
        <w:t xml:space="preserve">1.8 </w:t>
      </w:r>
      <w:r w:rsidR="00945955" w:rsidRPr="00345BC4">
        <w:t>Undoing an Action</w:t>
      </w:r>
      <w:bookmarkEnd w:id="15"/>
    </w:p>
    <w:p w:rsidR="00945955" w:rsidRPr="00AA4055" w:rsidRDefault="00945955" w:rsidP="00945955">
      <w:r w:rsidRPr="00AA4055">
        <w:rPr>
          <w:noProof/>
        </w:rPr>
        <w:drawing>
          <wp:anchor distT="0" distB="0" distL="114300" distR="114300" simplePos="0" relativeHeight="251658239" behindDoc="0" locked="0" layoutInCell="1" allowOverlap="1" wp14:anchorId="18B0622A" wp14:editId="41B2918A">
            <wp:simplePos x="0" y="0"/>
            <wp:positionH relativeFrom="column">
              <wp:posOffset>-9525</wp:posOffset>
            </wp:positionH>
            <wp:positionV relativeFrom="paragraph">
              <wp:posOffset>76200</wp:posOffset>
            </wp:positionV>
            <wp:extent cx="4351020" cy="3369945"/>
            <wp:effectExtent l="19050" t="19050" r="11430" b="20955"/>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1020" cy="33699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may undo an action by typing “undo”, or alternative commands.</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2688" behindDoc="0" locked="0" layoutInCell="1" allowOverlap="1" wp14:anchorId="1AA722A5" wp14:editId="18E8DE0C">
                <wp:simplePos x="0" y="0"/>
                <wp:positionH relativeFrom="margin">
                  <wp:align>left</wp:align>
                </wp:positionH>
                <wp:positionV relativeFrom="paragraph">
                  <wp:posOffset>177800</wp:posOffset>
                </wp:positionV>
                <wp:extent cx="3010535" cy="221615"/>
                <wp:effectExtent l="0" t="0" r="18415" b="26035"/>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DF435" id="Rectangle 165" o:spid="_x0000_s1026" style="position:absolute;margin-left:0;margin-top:14pt;width:237.05pt;height:17.45pt;z-index:2517626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" filled="f" strokecolor="red" strokeweight="1.5pt">
                <v:stroke dashstyle="dash"/>
                <v:shadow color="#868686"/>
                <w10:wrap anchorx="margin"/>
              </v:rect>
            </w:pict>
          </mc:Fallback>
        </mc:AlternateContent>
      </w:r>
    </w:p>
    <w:p w:rsidR="00945955" w:rsidRPr="00667E20" w:rsidRDefault="00AA4055" w:rsidP="00945955">
      <w:pPr>
        <w:rPr>
          <w:sz w:val="32"/>
          <w:szCs w:val="32"/>
        </w:rPr>
      </w:pPr>
      <w:r w:rsidRPr="00667E20">
        <w:rPr>
          <w:noProof/>
          <w:sz w:val="32"/>
          <w:szCs w:val="32"/>
        </w:rPr>
        <mc:AlternateContent>
          <mc:Choice Requires="wps">
            <w:drawing>
              <wp:anchor distT="0" distB="0" distL="114300" distR="114300" simplePos="0" relativeHeight="251761664" behindDoc="0" locked="0" layoutInCell="1" allowOverlap="1" wp14:anchorId="780D48B9" wp14:editId="30ABEC46">
                <wp:simplePos x="0" y="0"/>
                <wp:positionH relativeFrom="column">
                  <wp:posOffset>1800225</wp:posOffset>
                </wp:positionH>
                <wp:positionV relativeFrom="paragraph">
                  <wp:posOffset>84455</wp:posOffset>
                </wp:positionV>
                <wp:extent cx="342900" cy="1876425"/>
                <wp:effectExtent l="0" t="0" r="76200" b="4762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8764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2ED547" id="Straight Arrow Connector 164" o:spid="_x0000_s1026" type="#_x0000_t32" style="position:absolute;margin-left:141.75pt;margin-top:6.65pt;width:27pt;height:147.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" strokecolor="red" strokeweight="1.5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714560" behindDoc="0" locked="0" layoutInCell="1" allowOverlap="1" wp14:anchorId="0DD6F6DB" wp14:editId="0AC8DDDE">
                <wp:simplePos x="0" y="0"/>
                <wp:positionH relativeFrom="column">
                  <wp:posOffset>-4193540</wp:posOffset>
                </wp:positionH>
                <wp:positionV relativeFrom="paragraph">
                  <wp:posOffset>314325</wp:posOffset>
                </wp:positionV>
                <wp:extent cx="1692910" cy="1878965"/>
                <wp:effectExtent l="6985" t="6985" r="52705" b="4762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910" cy="187896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CDCBB7" id="Straight Arrow Connector 72" o:spid="_x0000_s1026" type="#_x0000_t32" style="position:absolute;margin-left:-330.2pt;margin-top:24.75pt;width:133.3pt;height:14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" strokecolor="#ed7d31" strokeweight="1pt">
                <v:stroke dashstyle="dash" endarrow="block"/>
                <v:shadow color="#868686"/>
              </v:shape>
            </w:pict>
          </mc:Fallback>
        </mc:AlternateContent>
      </w:r>
      <w:r w:rsidR="00945955" w:rsidRPr="00667E20">
        <w:rPr>
          <w:noProof/>
          <w:sz w:val="32"/>
          <w:szCs w:val="32"/>
        </w:rPr>
        <mc:AlternateContent>
          <mc:Choice Requires="wps">
            <w:drawing>
              <wp:anchor distT="0" distB="0" distL="114300" distR="114300" simplePos="0" relativeHeight="251687936" behindDoc="0" locked="0" layoutInCell="1" allowOverlap="1" wp14:anchorId="56F44ADD" wp14:editId="74E8E97B">
                <wp:simplePos x="0" y="0"/>
                <wp:positionH relativeFrom="column">
                  <wp:posOffset>-4503420</wp:posOffset>
                </wp:positionH>
                <wp:positionV relativeFrom="paragraph">
                  <wp:posOffset>55245</wp:posOffset>
                </wp:positionV>
                <wp:extent cx="588645" cy="230505"/>
                <wp:effectExtent l="11430" t="14605" r="9525" b="1206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645" cy="2305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42F88" id="Rectangle 71" o:spid="_x0000_s1026" style="position:absolute;margin-left:-354.6pt;margin-top:4.35pt;width:46.35pt;height:18.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AA4055" w:rsidRDefault="005E07DC" w:rsidP="00945955">
      <w:r w:rsidRPr="00AA4055">
        <w:rPr>
          <w:noProof/>
        </w:rPr>
        <w:drawing>
          <wp:anchor distT="0" distB="0" distL="114300" distR="114300" simplePos="0" relativeHeight="251657214" behindDoc="0" locked="0" layoutInCell="1" allowOverlap="1" wp14:anchorId="1A8409AE" wp14:editId="567414E7">
            <wp:simplePos x="0" y="0"/>
            <wp:positionH relativeFrom="margin">
              <wp:posOffset>-9525</wp:posOffset>
            </wp:positionH>
            <wp:positionV relativeFrom="paragraph">
              <wp:posOffset>25400</wp:posOffset>
            </wp:positionV>
            <wp:extent cx="4333875" cy="3355975"/>
            <wp:effectExtent l="19050" t="19050" r="28575" b="1587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3875" cy="33559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The previous action is undone. You may also redo by typing “redo”.</w:t>
      </w:r>
    </w:p>
    <w:p w:rsidR="00945955" w:rsidRPr="00667E20" w:rsidRDefault="00945955" w:rsidP="00945955">
      <w:pPr>
        <w:rPr>
          <w:sz w:val="32"/>
          <w:szCs w:val="32"/>
        </w:rPr>
      </w:pPr>
    </w:p>
    <w:bookmarkStart w:id="16" w:name="_Toc400992185"/>
    <w:p w:rsidR="00945955" w:rsidRPr="00667E20" w:rsidRDefault="00F26F2C" w:rsidP="007F3937">
      <w:pPr>
        <w:pStyle w:val="Heading2"/>
        <w:rPr>
          <w:sz w:val="32"/>
          <w:szCs w:val="32"/>
        </w:rPr>
      </w:pPr>
      <w:r w:rsidRPr="00667E20">
        <w:rPr>
          <w:noProof/>
          <w:sz w:val="32"/>
          <w:szCs w:val="32"/>
        </w:rPr>
        <mc:AlternateContent>
          <mc:Choice Requires="wps">
            <w:drawing>
              <wp:anchor distT="0" distB="0" distL="114300" distR="114300" simplePos="0" relativeHeight="251764736" behindDoc="0" locked="0" layoutInCell="1" allowOverlap="1" wp14:anchorId="14A1DBA6" wp14:editId="207428A1">
                <wp:simplePos x="0" y="0"/>
                <wp:positionH relativeFrom="column">
                  <wp:posOffset>1257300</wp:posOffset>
                </wp:positionH>
                <wp:positionV relativeFrom="paragraph">
                  <wp:posOffset>219710</wp:posOffset>
                </wp:positionV>
                <wp:extent cx="3010535" cy="221615"/>
                <wp:effectExtent l="0" t="0" r="18415" b="2603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EB2A1" id="Rectangle 167" o:spid="_x0000_s1026" style="position:absolute;margin-left:99pt;margin-top:17.3pt;width:237.05pt;height:17.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3a/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" filled="f" strokecolor="red" strokeweight="1.5pt">
                <v:stroke dashstyle="dash"/>
                <v:shadow color="#868686"/>
              </v:rect>
            </w:pict>
          </mc:Fallback>
        </mc:AlternateContent>
      </w:r>
      <w:bookmarkEnd w:id="16"/>
      <w:r w:rsidR="00945955" w:rsidRPr="00667E20">
        <w:rPr>
          <w:sz w:val="32"/>
          <w:szCs w:val="32"/>
        </w:rPr>
        <w:br w:type="page"/>
      </w:r>
    </w:p>
    <w:p w:rsidR="00C200CA" w:rsidRPr="00667E20" w:rsidRDefault="00C200CA" w:rsidP="00C200CA">
      <w:pPr>
        <w:pStyle w:val="Heading1"/>
      </w:pPr>
      <w:bookmarkStart w:id="17" w:name="_Toc400992186"/>
      <w:r w:rsidRPr="00667E20">
        <w:lastRenderedPageBreak/>
        <w:t>2. Defining the Architecture</w:t>
      </w:r>
      <w:bookmarkEnd w:id="17"/>
    </w:p>
    <w:p w:rsidR="00C200CA" w:rsidRPr="00667E20" w:rsidRDefault="00C200CA" w:rsidP="00C200CA">
      <w:pPr>
        <w:rPr>
          <w:sz w:val="32"/>
          <w:szCs w:val="32"/>
        </w:rPr>
      </w:pPr>
    </w:p>
    <w:p w:rsidR="00076FE9" w:rsidRPr="00667E20" w:rsidRDefault="00076FE9" w:rsidP="00076FE9">
      <w:pPr>
        <w:keepNext/>
        <w:jc w:val="center"/>
        <w:rPr>
          <w:sz w:val="32"/>
          <w:szCs w:val="32"/>
        </w:rPr>
      </w:pPr>
      <w:r w:rsidRPr="00667E20">
        <w:rPr>
          <w:sz w:val="32"/>
          <w:szCs w:val="32"/>
        </w:rP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4.25pt;height:163.5pt" o:ole="">
            <v:imagedata r:id="rId28" o:title=""/>
          </v:shape>
          <o:OLEObject Type="Embed" ProgID="Visio.Drawing.15" ShapeID="_x0000_i1026" DrawAspect="Content" ObjectID="_1474749000" r:id="rId29"/>
        </w:object>
      </w:r>
    </w:p>
    <w:p w:rsidR="00076FE9" w:rsidRPr="00B9366F" w:rsidRDefault="00076FE9" w:rsidP="00076FE9">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w:t>
      </w:r>
      <w:r w:rsidR="00235A40" w:rsidRPr="00B9366F">
        <w:rPr>
          <w:noProof/>
        </w:rPr>
        <w:fldChar w:fldCharType="end"/>
      </w:r>
      <w:r w:rsidRPr="00B9366F">
        <w:rPr>
          <w:noProof/>
        </w:rPr>
        <w:t xml:space="preserve"> - Architecture</w:t>
      </w:r>
    </w:p>
    <w:p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rsidR="00D25258" w:rsidRPr="00667E20" w:rsidRDefault="00C200CA" w:rsidP="00D25258">
      <w:pPr>
        <w:pStyle w:val="Heading1"/>
      </w:pPr>
      <w:bookmarkStart w:id="18" w:name="_Toc400992187"/>
      <w:r w:rsidRPr="00667E20">
        <w:lastRenderedPageBreak/>
        <w:t>3</w:t>
      </w:r>
      <w:r w:rsidR="00D25258" w:rsidRPr="00667E20">
        <w:t>. Developing the Components</w:t>
      </w:r>
      <w:bookmarkEnd w:id="18"/>
    </w:p>
    <w:p w:rsidR="00D25258" w:rsidRPr="00FB3272" w:rsidRDefault="00C200CA" w:rsidP="00FB3272">
      <w:pPr>
        <w:pStyle w:val="Heading2"/>
      </w:pPr>
      <w:bookmarkStart w:id="19" w:name="_Toc400992188"/>
      <w:r w:rsidRPr="00FB3272">
        <w:t>3</w:t>
      </w:r>
      <w:r w:rsidR="00D25258" w:rsidRPr="00FB3272">
        <w:t>.1 Graphical User Interface</w:t>
      </w:r>
      <w:bookmarkEnd w:id="19"/>
    </w:p>
    <w:p w:rsidR="007D73FE" w:rsidRDefault="007D73FE" w:rsidP="007D73FE">
      <w:pPr>
        <w:keepNext/>
      </w:pPr>
      <w:r w:rsidRPr="007D73FE">
        <w:rPr>
          <w:noProof/>
          <w:sz w:val="32"/>
          <w:szCs w:val="32"/>
        </w:rPr>
        <w:drawing>
          <wp:inline distT="0" distB="0" distL="0" distR="0" wp14:anchorId="1A789835" wp14:editId="1F73EB91">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rsidR="00E143BC" w:rsidRPr="00667E20" w:rsidRDefault="007D73FE" w:rsidP="007D73FE">
      <w:pPr>
        <w:pStyle w:val="Caption"/>
        <w:jc w:val="center"/>
        <w:rPr>
          <w:sz w:val="32"/>
          <w:szCs w:val="32"/>
        </w:rPr>
      </w:pPr>
      <w:r>
        <w:t xml:space="preserve">Figure </w:t>
      </w:r>
      <w:r>
        <w:fldChar w:fldCharType="begin"/>
      </w:r>
      <w:r>
        <w:instrText xml:space="preserve"> SEQ Figure \* ARABIC </w:instrText>
      </w:r>
      <w:r>
        <w:fldChar w:fldCharType="separate"/>
      </w:r>
      <w:r w:rsidR="00280502">
        <w:rPr>
          <w:noProof/>
        </w:rPr>
        <w:t>2</w:t>
      </w:r>
      <w:r>
        <w:fldChar w:fldCharType="end"/>
      </w:r>
      <w:r>
        <w:t>: Class Diagram of GUI Component</w:t>
      </w:r>
    </w:p>
    <w:p w:rsidR="00E143BC" w:rsidRDefault="00AB0BF7" w:rsidP="007D73FE">
      <w:r>
        <w:t xml:space="preserve">The Graphical User Interface was designed using JavaFx Scene Builder. </w:t>
      </w:r>
      <w:r w:rsidR="00280502">
        <w:t xml:space="preserve">The Diagram above shows the class diagram of GUI. The UIController handles all the components displayed in the user interface </w:t>
      </w:r>
      <w:r w:rsidR="00B607C7">
        <w:t>and also communicating with Logic components.</w:t>
      </w:r>
      <w:r w:rsidR="00280502">
        <w:t xml:space="preserve"> </w:t>
      </w:r>
    </w:p>
    <w:p w:rsidR="00B607C7" w:rsidRDefault="00B607C7" w:rsidP="00B607C7">
      <w:pPr>
        <w:keepNext/>
      </w:pPr>
      <w:r w:rsidRPr="000F6BFC">
        <w:t>An example of how the</w:t>
      </w:r>
      <w:r>
        <w:t xml:space="preserve"> user interact with the GUI in</w:t>
      </w:r>
      <w:r w:rsidRPr="000F6BFC">
        <w:t xml:space="preserve"> the following sequence diagram:</w:t>
      </w:r>
    </w:p>
    <w:p w:rsidR="00280502" w:rsidRDefault="00B607C7" w:rsidP="00B607C7">
      <w:pPr>
        <w:keepNext/>
        <w:jc w:val="center"/>
      </w:pPr>
      <w:r w:rsidRPr="00B607C7">
        <w:rPr>
          <w:noProof/>
        </w:rPr>
        <w:drawing>
          <wp:inline distT="0" distB="0" distL="0" distR="0">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rsidR="007D73FE" w:rsidRPr="00667E20" w:rsidRDefault="00280502" w:rsidP="00280502">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rsidR="00B607C7">
        <w:t>: Sequence diagram for GUI</w:t>
      </w:r>
    </w:p>
    <w:p w:rsidR="00076FE9" w:rsidRPr="00667E20" w:rsidRDefault="00C200CA" w:rsidP="00076FE9">
      <w:pPr>
        <w:pStyle w:val="Heading2"/>
        <w:rPr>
          <w:sz w:val="32"/>
          <w:szCs w:val="32"/>
        </w:rPr>
      </w:pPr>
      <w:bookmarkStart w:id="20" w:name="_Toc400992189"/>
      <w:r w:rsidRPr="00667E20">
        <w:rPr>
          <w:sz w:val="32"/>
          <w:szCs w:val="32"/>
        </w:rPr>
        <w:lastRenderedPageBreak/>
        <w:t>3</w:t>
      </w:r>
      <w:r w:rsidR="00E143BC" w:rsidRPr="00667E20">
        <w:rPr>
          <w:sz w:val="32"/>
          <w:szCs w:val="32"/>
        </w:rPr>
        <w:t>.2 Logic</w:t>
      </w:r>
      <w:bookmarkEnd w:id="20"/>
    </w:p>
    <w:p w:rsidR="00F13872" w:rsidRPr="00667E20" w:rsidRDefault="00D25E01" w:rsidP="00D25E01">
      <w:pPr>
        <w:pStyle w:val="Caption"/>
        <w:jc w:val="center"/>
        <w:rPr>
          <w:sz w:val="32"/>
          <w:szCs w:val="32"/>
        </w:rPr>
      </w:pPr>
      <w:r w:rsidRPr="00667E20">
        <w:rPr>
          <w:sz w:val="32"/>
          <w:szCs w:val="32"/>
        </w:rPr>
        <w:object w:dxaOrig="14731" w:dyaOrig="9975">
          <v:shape id="_x0000_i1027" type="#_x0000_t75" style="width:460.5pt;height:322.5pt" o:ole="">
            <v:imagedata r:id="rId32" o:title="" cropbottom="11794f" cropleft="13365f"/>
          </v:shape>
          <o:OLEObject Type="Embed" ProgID="Visio.Drawing.15" ShapeID="_x0000_i1027" DrawAspect="Content" ObjectID="_1474749001" r:id="rId33"/>
        </w:object>
      </w:r>
    </w:p>
    <w:p w:rsidR="00076FE9" w:rsidRPr="00B9366F" w:rsidRDefault="00076FE9" w:rsidP="00F13872">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4</w:t>
      </w:r>
      <w:r w:rsidR="00235A40" w:rsidRPr="00B9366F">
        <w:rPr>
          <w:noProof/>
        </w:rPr>
        <w:fldChar w:fldCharType="end"/>
      </w:r>
      <w:r w:rsidRPr="00B9366F">
        <w:t xml:space="preserve"> </w:t>
      </w:r>
      <w:r w:rsidR="00772118" w:rsidRPr="00B9366F">
        <w:t>– Class Diagram of</w:t>
      </w:r>
      <w:r w:rsidRPr="00B9366F">
        <w:t xml:space="preserve"> </w:t>
      </w:r>
      <w:r w:rsidR="00772118" w:rsidRPr="00B9366F">
        <w:t>Logic Component</w:t>
      </w:r>
    </w:p>
    <w:p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rsidTr="002440C6">
        <w:tc>
          <w:tcPr>
            <w:tcW w:w="9350" w:type="dxa"/>
          </w:tcPr>
          <w:p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rsidR="00076FE9" w:rsidRPr="00B9366F" w:rsidRDefault="00C200CA" w:rsidP="00772118">
      <w:pPr>
        <w:pStyle w:val="Heading3"/>
        <w:rPr>
          <w:sz w:val="26"/>
          <w:szCs w:val="26"/>
        </w:rPr>
      </w:pPr>
      <w:bookmarkStart w:id="21" w:name="_Toc400992190"/>
      <w:r w:rsidRPr="00B9366F">
        <w:rPr>
          <w:sz w:val="26"/>
          <w:szCs w:val="26"/>
        </w:rPr>
        <w:lastRenderedPageBreak/>
        <w:t>3</w:t>
      </w:r>
      <w:r w:rsidR="00076FE9" w:rsidRPr="00B9366F">
        <w:rPr>
          <w:sz w:val="26"/>
          <w:szCs w:val="26"/>
        </w:rPr>
        <w:t>.2.1 Action and Hint System</w:t>
      </w:r>
      <w:bookmarkEnd w:id="21"/>
      <w:r w:rsidR="00F13872" w:rsidRPr="00B9366F">
        <w:rPr>
          <w:sz w:val="26"/>
          <w:szCs w:val="26"/>
        </w:rPr>
        <w:t xml:space="preserve"> </w:t>
      </w:r>
    </w:p>
    <w:p w:rsidR="005F2484" w:rsidRPr="00667E20" w:rsidRDefault="00FA4BE0" w:rsidP="00BB69C0">
      <w:pPr>
        <w:pStyle w:val="Caption"/>
        <w:jc w:val="center"/>
        <w:rPr>
          <w:sz w:val="32"/>
          <w:szCs w:val="32"/>
        </w:rPr>
      </w:pPr>
      <w:r w:rsidRPr="00667E20">
        <w:rPr>
          <w:sz w:val="32"/>
          <w:szCs w:val="32"/>
        </w:rPr>
        <w:object w:dxaOrig="15615" w:dyaOrig="12661">
          <v:shape id="_x0000_i1028" type="#_x0000_t75" style="width:458.25pt;height:303.75pt" o:ole="">
            <v:imagedata r:id="rId34" o:title="" cropbottom="17485f" cropleft="6932f"/>
          </v:shape>
          <o:OLEObject Type="Embed" ProgID="Visio.Drawing.15" ShapeID="_x0000_i1028" DrawAspect="Content" ObjectID="_1474749002" r:id="rId35"/>
        </w:object>
      </w:r>
    </w:p>
    <w:p w:rsidR="00772118" w:rsidRPr="00B9366F" w:rsidRDefault="00772118" w:rsidP="005F248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5</w:t>
      </w:r>
      <w:r w:rsidR="00235A40" w:rsidRPr="00B9366F">
        <w:rPr>
          <w:noProof/>
        </w:rPr>
        <w:fldChar w:fldCharType="end"/>
      </w:r>
      <w:r w:rsidRPr="00B9366F">
        <w:t xml:space="preserve"> - Action and Hint System</w:t>
      </w:r>
    </w:p>
    <w:p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rsidTr="00FD2A87">
        <w:tc>
          <w:tcPr>
            <w:tcW w:w="9350" w:type="dxa"/>
          </w:tcPr>
          <w:p w:rsidR="002440C6" w:rsidRPr="000F6BFC" w:rsidRDefault="002440C6" w:rsidP="002440C6">
            <w:pPr>
              <w:keepNext/>
            </w:pPr>
            <w:r w:rsidRPr="000F6BFC">
              <w:t>Note: Only critical APIs are shown in this Class Diagram. Dependencies on static libraries like the TaskCatalystCommons are not shown.</w:t>
            </w:r>
          </w:p>
        </w:tc>
      </w:tr>
    </w:tbl>
    <w:p w:rsidR="00F201B8" w:rsidRPr="000F6BFC" w:rsidRDefault="00F201B8" w:rsidP="007D73FE">
      <w:pPr>
        <w:pStyle w:val="Heading3"/>
      </w:pPr>
      <w:r w:rsidRPr="000F6BFC">
        <w:br/>
      </w:r>
      <w:bookmarkStart w:id="22" w:name="_Toc400992191"/>
      <w:r w:rsidR="00C200CA" w:rsidRPr="000F6BFC">
        <w:t>3</w:t>
      </w:r>
      <w:r w:rsidR="002D21BE" w:rsidRPr="000F6BFC">
        <w:t xml:space="preserve">.2.1.1 </w:t>
      </w:r>
      <w:r w:rsidRPr="000F6BFC">
        <w:t>Executing Commands</w:t>
      </w:r>
      <w:bookmarkEnd w:id="22"/>
    </w:p>
    <w:p w:rsidR="00BB69C0" w:rsidRPr="000F6BFC" w:rsidRDefault="00772118" w:rsidP="00B9366F">
      <w:pPr>
        <w:pStyle w:val="NoSpacing"/>
      </w:pPr>
      <w:r w:rsidRPr="000F6BFC">
        <w:t xml:space="preserve">The </w:t>
      </w:r>
      <w:r w:rsidRPr="000F6BFC">
        <w:rPr>
          <w:i/>
        </w:rPr>
        <w:t>ActionHintSystemActual</w:t>
      </w:r>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w:t>
      </w:r>
      <w:r w:rsidR="00A60B3B" w:rsidRPr="00F9725F">
        <w:rPr>
          <w:rFonts w:ascii="Consolas" w:hAnsi="Consolas" w:cs="Consolas"/>
          <w:sz w:val="20"/>
          <w:szCs w:val="20"/>
        </w:rPr>
        <w:t>undoFrom</w:t>
      </w:r>
      <w:r w:rsidR="00BB58B0" w:rsidRPr="00F9725F">
        <w:rPr>
          <w:rFonts w:ascii="Consolas" w:hAnsi="Consolas" w:cs="Consolas"/>
          <w:sz w:val="20"/>
          <w:szCs w:val="20"/>
        </w:rPr>
        <w:t>Stack</w:t>
      </w:r>
      <w:r w:rsidR="00A60B3B" w:rsidRPr="00F9725F">
        <w:rPr>
          <w:rFonts w:ascii="Consolas" w:hAnsi="Consolas" w:cs="Consolas"/>
          <w:sz w:val="20"/>
          <w:szCs w:val="20"/>
        </w:rPr>
        <w:t>()</w:t>
      </w:r>
      <w:r w:rsidR="00A60B3B" w:rsidRPr="000F6BFC">
        <w:t xml:space="preserve"> and </w:t>
      </w:r>
      <w:r w:rsidR="00A60B3B" w:rsidRPr="00F9725F">
        <w:rPr>
          <w:rFonts w:ascii="Consolas" w:hAnsi="Consolas" w:cs="Consolas"/>
          <w:sz w:val="20"/>
          <w:szCs w:val="20"/>
        </w:rPr>
        <w:t>redoFrom</w:t>
      </w:r>
      <w:r w:rsidR="00BB58B0" w:rsidRPr="00F9725F">
        <w:rPr>
          <w:rFonts w:ascii="Consolas" w:hAnsi="Consolas" w:cs="Consolas"/>
          <w:sz w:val="20"/>
          <w:szCs w:val="20"/>
        </w:rPr>
        <w:t>Stack</w:t>
      </w:r>
      <w:r w:rsidR="00A60B3B" w:rsidRPr="00F9725F">
        <w:rPr>
          <w:rFonts w:ascii="Consolas" w:hAnsi="Consolas" w:cs="Consolas"/>
          <w:sz w:val="20"/>
          <w:szCs w:val="20"/>
        </w:rPr>
        <w:t>()</w:t>
      </w:r>
      <w:r w:rsidR="00A60B3B" w:rsidRPr="000F6BFC">
        <w:t xml:space="preserve"> methods.</w:t>
      </w:r>
    </w:p>
    <w:p w:rsidR="0018243F" w:rsidRPr="000F6BFC" w:rsidRDefault="0018243F" w:rsidP="0018243F">
      <w:r w:rsidRPr="000F6BFC">
        <w:t xml:space="preserve">Each subclass of </w:t>
      </w:r>
      <w:r w:rsidRPr="00F9725F">
        <w:rPr>
          <w:i/>
        </w:rPr>
        <w:t>Action</w:t>
      </w:r>
      <w:r w:rsidRPr="000F6BFC">
        <w:t xml:space="preserve">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r w:rsidRPr="000F6BFC">
              <w:t>Field /</w:t>
            </w:r>
            <w:r w:rsidR="0018243F" w:rsidRPr="000F6BFC">
              <w:t xml:space="preserve"> Method</w:t>
            </w:r>
          </w:p>
        </w:tc>
        <w:tc>
          <w:tcPr>
            <w:tcW w:w="4803" w:type="dxa"/>
          </w:tcPr>
          <w:p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pPr>
              <w:rPr>
                <w:b w:val="0"/>
              </w:rPr>
            </w:pPr>
            <w:r w:rsidRPr="000F6BFC">
              <w:rPr>
                <w:b w:val="0"/>
              </w:rPr>
              <w:t>DICTIONARY: String[]</w:t>
            </w:r>
          </w:p>
        </w:tc>
        <w:tc>
          <w:tcPr>
            <w:tcW w:w="4803" w:type="dxa"/>
          </w:tcPr>
          <w:p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isThisAction(String)</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_ERROR, EXECUTE_SUCCESS</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_ERROR, UNDO_SUCCESS</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isUndoable()</w:t>
            </w:r>
          </w:p>
        </w:tc>
        <w:tc>
          <w:tcPr>
            <w:tcW w:w="4803" w:type="dxa"/>
          </w:tcPr>
          <w:p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rsidR="0052434E" w:rsidRPr="00B9366F" w:rsidRDefault="00814530" w:rsidP="00814530">
      <w:pPr>
        <w:pStyle w:val="Caption"/>
        <w:jc w:val="center"/>
      </w:pPr>
      <w:r w:rsidRPr="00B9366F">
        <w:t xml:space="preserve">Table </w:t>
      </w:r>
      <w:r w:rsidR="00235A40" w:rsidRPr="00B9366F">
        <w:fldChar w:fldCharType="begin"/>
      </w:r>
      <w:r w:rsidR="00235A40" w:rsidRPr="00B9366F">
        <w:instrText xml:space="preserve"> SEQ Table \* ARABIC </w:instrText>
      </w:r>
      <w:r w:rsidR="00235A40" w:rsidRPr="00B9366F">
        <w:fldChar w:fldCharType="separate"/>
      </w:r>
      <w:r w:rsidRPr="00B9366F">
        <w:rPr>
          <w:noProof/>
        </w:rPr>
        <w:t>1</w:t>
      </w:r>
      <w:r w:rsidR="00235A40" w:rsidRPr="00B9366F">
        <w:rPr>
          <w:noProof/>
        </w:rPr>
        <w:fldChar w:fldCharType="end"/>
      </w:r>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r w:rsidR="00F201B8" w:rsidRPr="000F6BFC">
              <w:rPr>
                <w:i/>
              </w:rPr>
              <w:t>ActionHintSystemActual</w:t>
            </w:r>
            <w:r w:rsidR="00F201B8" w:rsidRPr="000F6BFC">
              <w:t xml:space="preserve">. For </w:t>
            </w:r>
            <w:r w:rsidRPr="000F6BFC">
              <w:t>the</w:t>
            </w:r>
            <w:r w:rsidR="00F201B8" w:rsidRPr="000F6BFC">
              <w:t xml:space="preserve"> example below, you can refer to Delete.java to supplement your understanding.</w:t>
            </w:r>
          </w:p>
        </w:tc>
      </w:tr>
    </w:tbl>
    <w:p w:rsidR="00A60B3B" w:rsidRPr="000F6BFC" w:rsidRDefault="00665C0A" w:rsidP="00BB69C0">
      <w:r w:rsidRPr="000F6BFC">
        <w:br/>
      </w:r>
      <w:r w:rsidR="00A60B3B" w:rsidRPr="000F6BFC">
        <w:t xml:space="preserve">An </w:t>
      </w:r>
      <w:r w:rsidR="00D25E01" w:rsidRPr="000F6BFC">
        <w:t xml:space="preserve">abridged example </w:t>
      </w:r>
      <w:r w:rsidR="00A60B3B" w:rsidRPr="000F6BFC">
        <w:t xml:space="preserve">of how the </w:t>
      </w:r>
      <w:r w:rsidR="00A60B3B" w:rsidRPr="00F9725F">
        <w:rPr>
          <w:i/>
        </w:rPr>
        <w:t>Delete</w:t>
      </w:r>
      <w:r w:rsidR="00A60B3B" w:rsidRPr="000F6BFC">
        <w:t xml:space="preserve"> operation is carried out is outlined in the following sequence diagram:</w:t>
      </w:r>
    </w:p>
    <w:p w:rsidR="00BB58B0" w:rsidRPr="000F6BFC" w:rsidRDefault="00F201B8" w:rsidP="00BB58B0">
      <w:pPr>
        <w:keepNext/>
      </w:pPr>
      <w:r w:rsidRPr="000F6BFC">
        <w:object w:dxaOrig="11055" w:dyaOrig="7726">
          <v:shape id="_x0000_i1029" type="#_x0000_t75" style="width:440.25pt;height:308.25pt" o:ole="">
            <v:imagedata r:id="rId36" o:title=""/>
          </v:shape>
          <o:OLEObject Type="Embed" ProgID="Visio.Drawing.15" ShapeID="_x0000_i1029" DrawAspect="Content" ObjectID="_1474749003" r:id="rId37"/>
        </w:object>
      </w:r>
    </w:p>
    <w:p w:rsidR="00A45414" w:rsidRPr="00B9366F" w:rsidRDefault="00BB58B0" w:rsidP="00A45414">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6</w:t>
      </w:r>
      <w:r w:rsidR="00235A40" w:rsidRPr="00B9366F">
        <w:rPr>
          <w:noProof/>
        </w:rPr>
        <w:fldChar w:fldCharType="end"/>
      </w:r>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rsidTr="00FD2A87">
        <w:tc>
          <w:tcPr>
            <w:tcW w:w="9350" w:type="dxa"/>
          </w:tcPr>
          <w:p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rsidR="00A45414" w:rsidRPr="000F6BFC" w:rsidRDefault="00A45414" w:rsidP="00A45414">
      <w:r w:rsidRPr="000F6BFC">
        <w:br/>
        <w:t xml:space="preserve">When </w:t>
      </w:r>
      <w:r w:rsidRPr="000F6BFC">
        <w:rPr>
          <w:i/>
        </w:rPr>
        <w:t>LogicController</w:t>
      </w:r>
      <w:r w:rsidR="00F201B8" w:rsidRPr="000F6BFC">
        <w:rPr>
          <w:i/>
        </w:rPr>
        <w:t>Actual</w:t>
      </w:r>
      <w:r w:rsidRPr="000F6BFC">
        <w:t xml:space="preserve"> requests for a command to be processed, </w:t>
      </w:r>
      <w:r w:rsidRPr="000F6BFC">
        <w:rPr>
          <w:i/>
        </w:rPr>
        <w:t>ActionHintSystem</w:t>
      </w:r>
      <w:r w:rsidR="00F201B8" w:rsidRPr="000F6BFC">
        <w:rPr>
          <w:i/>
        </w:rPr>
        <w:t>Actual</w:t>
      </w:r>
      <w:r w:rsidRPr="000F6BFC">
        <w:t xml:space="preserve"> first calls the </w:t>
      </w:r>
      <w:r w:rsidRPr="00F9725F">
        <w:rPr>
          <w:rFonts w:ascii="Consolas" w:hAnsi="Consolas" w:cs="Consolas"/>
          <w:sz w:val="20"/>
          <w:szCs w:val="20"/>
        </w:rPr>
        <w:t>isThisAction()</w:t>
      </w:r>
      <w:r w:rsidRPr="000F6BFC">
        <w:t xml:space="preserve"> methods of all </w:t>
      </w:r>
      <w:r w:rsidRPr="000F6BFC">
        <w:rPr>
          <w:i/>
        </w:rPr>
        <w:t>Action</w:t>
      </w:r>
      <w:r w:rsidRPr="000F6BFC">
        <w:t xml:space="preserve"> subclasses until a match is found. </w:t>
      </w:r>
    </w:p>
    <w:p w:rsidR="00A45414" w:rsidRPr="000F6BFC" w:rsidRDefault="00A45414" w:rsidP="00A45414">
      <w:r w:rsidRPr="000F6BFC">
        <w:t xml:space="preserve">Since </w:t>
      </w:r>
      <w:r w:rsidRPr="00F9725F">
        <w:rPr>
          <w:rFonts w:ascii="Consolas" w:hAnsi="Consolas" w:cs="Consolas"/>
          <w:sz w:val="20"/>
          <w:szCs w:val="20"/>
        </w:rPr>
        <w:t>Delete.isThisAction(userInput)</w:t>
      </w:r>
      <w:r w:rsidRPr="000F6BFC">
        <w:t xml:space="preserve"> is true, a </w:t>
      </w:r>
      <w:r w:rsidRPr="000F6BFC">
        <w:rPr>
          <w:i/>
        </w:rPr>
        <w:t>Delete</w:t>
      </w:r>
      <w:r w:rsidRPr="000F6BFC">
        <w:t xml:space="preserve"> object is created and the entire user input is passed to its constructor for further parsing. In this case, the task number is extracted from the user input.</w:t>
      </w:r>
    </w:p>
    <w:p w:rsidR="00A45414" w:rsidRPr="000F6BFC" w:rsidRDefault="00A45414" w:rsidP="00A45414">
      <w:r w:rsidRPr="000F6BFC">
        <w:t xml:space="preserve">Next, the </w:t>
      </w:r>
      <w:r w:rsidRPr="00F9725F">
        <w:rPr>
          <w:rFonts w:ascii="Consolas" w:hAnsi="Consolas" w:cs="Consolas"/>
          <w:sz w:val="20"/>
          <w:szCs w:val="20"/>
        </w:rPr>
        <w:t>execute()</w:t>
      </w:r>
      <w:r w:rsidRPr="000F6BFC">
        <w:t xml:space="preserve"> command is called. The </w:t>
      </w:r>
      <w:r w:rsidRPr="000F6BFC">
        <w:rPr>
          <w:i/>
        </w:rPr>
        <w:t>Delete</w:t>
      </w:r>
      <w:r w:rsidRPr="000F6BFC">
        <w:t xml:space="preserve"> object gets the instance of the </w:t>
      </w:r>
      <w:r w:rsidRPr="000F6BFC">
        <w:rPr>
          <w:i/>
        </w:rPr>
        <w:t>TaskManager</w:t>
      </w:r>
      <w:r w:rsidRPr="000F6BFC">
        <w:t xml:space="preserve">, and calls the </w:t>
      </w:r>
      <w:r w:rsidRPr="00F9725F">
        <w:rPr>
          <w:rFonts w:ascii="Consolas" w:hAnsi="Consolas" w:cs="Consolas"/>
          <w:sz w:val="20"/>
          <w:szCs w:val="20"/>
        </w:rPr>
        <w:t>removeTask(in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r w:rsidR="00665C0A" w:rsidRPr="000F6BFC">
        <w:rPr>
          <w:i/>
        </w:rPr>
        <w:t>ActionHintSystem</w:t>
      </w:r>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r w:rsidRPr="000F6BFC">
        <w:rPr>
          <w:i/>
        </w:rPr>
        <w:t>LogicController</w:t>
      </w:r>
      <w:r w:rsidRPr="000F6BFC">
        <w:t>.</w:t>
      </w:r>
    </w:p>
    <w:p w:rsidR="00A45414" w:rsidRPr="000F6BFC" w:rsidRDefault="00665C0A" w:rsidP="00A45414">
      <w:pPr>
        <w:keepNext/>
      </w:pPr>
      <w:r w:rsidRPr="000F6BFC">
        <w:object w:dxaOrig="12000" w:dyaOrig="7725">
          <v:shape id="_x0000_i1030" type="#_x0000_t75" style="width:468pt;height:301.5pt" o:ole="">
            <v:imagedata r:id="rId38" o:title=""/>
          </v:shape>
          <o:OLEObject Type="Embed" ProgID="Visio.Drawing.15" ShapeID="_x0000_i1030" DrawAspect="Content" ObjectID="_1474749004" r:id="rId39"/>
        </w:object>
      </w:r>
    </w:p>
    <w:p w:rsidR="00D25E01" w:rsidRPr="00B9366F" w:rsidRDefault="00A45414" w:rsidP="00A4541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7</w:t>
      </w:r>
      <w:r w:rsidR="00235A40" w:rsidRPr="00B9366F">
        <w:rPr>
          <w:noProof/>
        </w:rPr>
        <w:fldChar w:fldCharType="end"/>
      </w:r>
      <w:r w:rsidRPr="00B9366F">
        <w:t xml:space="preserve"> - Sequence Diagram for Undo Action</w:t>
      </w:r>
    </w:p>
    <w:p w:rsidR="00665C0A" w:rsidRPr="000F6BFC" w:rsidRDefault="00665C0A" w:rsidP="00665C0A">
      <w:r w:rsidRPr="000F6BFC">
        <w:t xml:space="preserve">When undoing the previous command, an </w:t>
      </w:r>
      <w:r w:rsidRPr="00F9725F">
        <w:rPr>
          <w:i/>
        </w:rPr>
        <w:t>Undo</w:t>
      </w:r>
      <w:r w:rsidRPr="000F6BFC">
        <w:t xml:space="preserve"> object is created in the same fashion as the </w:t>
      </w:r>
      <w:r w:rsidRPr="00F9725F">
        <w:rPr>
          <w:i/>
        </w:rPr>
        <w:t>Delete</w:t>
      </w:r>
      <w:r w:rsidRPr="000F6BFC">
        <w:t xml:space="preserve"> object.</w:t>
      </w:r>
    </w:p>
    <w:p w:rsidR="00665C0A" w:rsidRPr="000F6BFC" w:rsidRDefault="00665C0A" w:rsidP="00665C0A">
      <w:r w:rsidRPr="000F6BFC">
        <w:t xml:space="preserve">When the </w:t>
      </w:r>
      <w:r w:rsidRPr="00F9725F">
        <w:rPr>
          <w:rFonts w:ascii="Consolas" w:hAnsi="Consolas" w:cs="Consolas"/>
          <w:sz w:val="20"/>
          <w:szCs w:val="20"/>
        </w:rPr>
        <w:t>execute()</w:t>
      </w:r>
      <w:r w:rsidRPr="000F6BFC">
        <w:t xml:space="preserve"> method is called, the </w:t>
      </w:r>
      <w:r w:rsidRPr="000F6BFC">
        <w:rPr>
          <w:i/>
        </w:rPr>
        <w:t>Undo</w:t>
      </w:r>
      <w:r w:rsidRPr="000F6BFC">
        <w:t xml:space="preserve"> object gets the instance of the </w:t>
      </w:r>
      <w:r w:rsidRPr="000F6BFC">
        <w:rPr>
          <w:i/>
        </w:rPr>
        <w:t>ActionHintSystem</w:t>
      </w:r>
      <w:r w:rsidRPr="000F6BFC">
        <w:t xml:space="preserve"> and calls the </w:t>
      </w:r>
      <w:r w:rsidRPr="00F9725F">
        <w:rPr>
          <w:rFonts w:ascii="Consolas" w:hAnsi="Consolas" w:cs="Consolas"/>
          <w:sz w:val="20"/>
          <w:szCs w:val="20"/>
        </w:rPr>
        <w:t>undoFromStack()</w:t>
      </w:r>
      <w:r w:rsidRPr="000F6BFC">
        <w:t xml:space="preserve"> method. This causes the </w:t>
      </w:r>
      <w:r w:rsidRPr="00F9725F">
        <w:rPr>
          <w:rFonts w:ascii="Consolas" w:hAnsi="Consolas" w:cs="Consolas"/>
          <w:sz w:val="20"/>
          <w:szCs w:val="20"/>
        </w:rPr>
        <w:t>undo()</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r w:rsidRPr="000F6BFC">
        <w:rPr>
          <w:i/>
        </w:rPr>
        <w:t>LogicController</w:t>
      </w:r>
      <w:r w:rsidRPr="000F6BFC">
        <w:t>.</w:t>
      </w:r>
    </w:p>
    <w:p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2D21BE">
            <w:r w:rsidRPr="000F6BFC">
              <w:t xml:space="preserve">Note: By convention, when implementing an action that is not undoable, the </w:t>
            </w:r>
            <w:r w:rsidRPr="00F9725F">
              <w:rPr>
                <w:rFonts w:ascii="Consolas" w:hAnsi="Consolas" w:cs="Consolas"/>
                <w:sz w:val="20"/>
                <w:szCs w:val="20"/>
              </w:rPr>
              <w:t>undo()</w:t>
            </w:r>
            <w:r w:rsidRPr="000F6BFC">
              <w:t xml:space="preserve"> method </w:t>
            </w:r>
            <w:r w:rsidR="002D21BE" w:rsidRPr="000F6BFC">
              <w:t>should return an error Message object.</w:t>
            </w:r>
          </w:p>
        </w:tc>
      </w:tr>
    </w:tbl>
    <w:p w:rsidR="00F201B8" w:rsidRPr="000F6BFC" w:rsidRDefault="00F201B8" w:rsidP="00665C0A">
      <w:r w:rsidRPr="000F6BFC">
        <w:t xml:space="preserve"> </w:t>
      </w:r>
    </w:p>
    <w:p w:rsidR="002D21BE" w:rsidRPr="000F6BFC" w:rsidRDefault="00C200CA" w:rsidP="00FB3272">
      <w:pPr>
        <w:pStyle w:val="Heading3"/>
      </w:pPr>
      <w:bookmarkStart w:id="23" w:name="_Toc400992192"/>
      <w:r w:rsidRPr="000F6BFC">
        <w:t>3</w:t>
      </w:r>
      <w:r w:rsidR="002D21BE" w:rsidRPr="000F6BFC">
        <w:t>.2.1.2 Generating Hint and Autocomplete Messages</w:t>
      </w:r>
      <w:bookmarkEnd w:id="23"/>
    </w:p>
    <w:p w:rsidR="002D21BE" w:rsidRPr="000F6BFC" w:rsidRDefault="002D21BE" w:rsidP="002D21BE">
      <w:r w:rsidRPr="000F6BFC">
        <w:t xml:space="preserve">The </w:t>
      </w:r>
      <w:r w:rsidRPr="00F9725F">
        <w:rPr>
          <w:i/>
        </w:rPr>
        <w:t>GUI</w:t>
      </w:r>
      <w:r w:rsidRPr="000F6BFC">
        <w:t xml:space="preserve"> relies on the </w:t>
      </w:r>
      <w:r w:rsidRPr="00F9725F">
        <w:rPr>
          <w:i/>
        </w:rPr>
        <w:t>Action and Hint System</w:t>
      </w:r>
      <w:r w:rsidRPr="000F6BFC">
        <w:t xml:space="preserve"> to generate hint messages while the user is typing. This is done by passing the entire command to the </w:t>
      </w:r>
      <w:r w:rsidRPr="00F9725F">
        <w:rPr>
          <w:rFonts w:ascii="Consolas" w:hAnsi="Consolas" w:cs="Consolas"/>
          <w:sz w:val="20"/>
          <w:szCs w:val="20"/>
        </w:rPr>
        <w:t>getMessageUserTyping()</w:t>
      </w:r>
      <w:r w:rsidRPr="000F6BFC">
        <w:t xml:space="preserve"> method.</w:t>
      </w:r>
      <w:r w:rsidR="00887A3C" w:rsidRPr="000F6BFC">
        <w:t xml:space="preserve"> The </w:t>
      </w:r>
      <w:r w:rsidR="00887A3C" w:rsidRPr="00F9725F">
        <w:rPr>
          <w:i/>
        </w:rPr>
        <w:t>Action and Hint System</w:t>
      </w:r>
      <w:r w:rsidR="00887A3C" w:rsidRPr="000F6BFC">
        <w:t xml:space="preserve"> would then generate the corresponding </w:t>
      </w:r>
      <w:r w:rsidR="00887A3C" w:rsidRPr="00F9725F">
        <w:rPr>
          <w:i/>
        </w:rPr>
        <w:t>Message</w:t>
      </w:r>
      <w:r w:rsidR="00887A3C" w:rsidRPr="000F6BFC">
        <w:t xml:space="preserve"> objects to either display a hint or perform an autocomplete operation.</w:t>
      </w:r>
    </w:p>
    <w:p w:rsidR="00887A3C" w:rsidRPr="000F6BFC" w:rsidRDefault="00887A3C">
      <w:r w:rsidRPr="000F6BFC">
        <w:br w:type="page"/>
      </w:r>
    </w:p>
    <w:p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r w:rsidRPr="000F6BFC">
              <w:t>Field / Method</w:t>
            </w:r>
          </w:p>
        </w:tc>
        <w:tc>
          <w:tcPr>
            <w:tcW w:w="4803" w:type="dxa"/>
          </w:tcPr>
          <w:p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pPr>
              <w:rPr>
                <w:b w:val="0"/>
              </w:rPr>
            </w:pPr>
            <w:r w:rsidRPr="000F6BFC">
              <w:rPr>
                <w:b w:val="0"/>
              </w:rPr>
              <w:t>message: String</w:t>
            </w:r>
          </w:p>
        </w:tc>
        <w:tc>
          <w:tcPr>
            <w:tcW w:w="4803" w:type="dxa"/>
          </w:tcPr>
          <w:p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2D21BE">
            <w:pPr>
              <w:rPr>
                <w:b w:val="0"/>
              </w:rPr>
            </w:pPr>
            <w:r w:rsidRPr="000F6BFC">
              <w:rPr>
                <w:b w:val="0"/>
              </w:rPr>
              <w:t>type: MessageType</w:t>
            </w:r>
          </w:p>
        </w:tc>
        <w:tc>
          <w:tcPr>
            <w:tcW w:w="4803" w:type="dxa"/>
          </w:tcPr>
          <w:p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r w:rsidRPr="000F6BFC">
              <w:rPr>
                <w:b w:val="0"/>
              </w:rPr>
              <w:t>getType(): MessageType</w:t>
            </w:r>
          </w:p>
        </w:tc>
        <w:tc>
          <w:tcPr>
            <w:tcW w:w="4803" w:type="dxa"/>
          </w:tcPr>
          <w:p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r w:rsidRPr="000F6BFC">
              <w:rPr>
                <w:b w:val="0"/>
              </w:rPr>
              <w:t>getMessage(): String</w:t>
            </w:r>
          </w:p>
        </w:tc>
        <w:tc>
          <w:tcPr>
            <w:tcW w:w="4803" w:type="dxa"/>
          </w:tcPr>
          <w:p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rsidR="002D21BE" w:rsidRPr="00B9366F" w:rsidRDefault="00A20A68" w:rsidP="00A20A68">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8</w:t>
      </w:r>
      <w:r w:rsidR="00235A40" w:rsidRPr="00B9366F">
        <w:rPr>
          <w:noProof/>
        </w:rPr>
        <w:fldChar w:fldCharType="end"/>
      </w:r>
      <w:r w:rsidRPr="00B9366F">
        <w:t xml:space="preserve"> – Message Class Summary</w:t>
      </w:r>
    </w:p>
    <w:p w:rsidR="00A20A68" w:rsidRPr="000F6BFC" w:rsidRDefault="00A20A68" w:rsidP="00A20A68">
      <w:r w:rsidRPr="000F6BFC">
        <w:t xml:space="preserve">The </w:t>
      </w:r>
      <w:r w:rsidRPr="00F9725F">
        <w:rPr>
          <w:rFonts w:ascii="Consolas" w:hAnsi="Consolas" w:cs="Consolas"/>
          <w:sz w:val="20"/>
          <w:szCs w:val="20"/>
        </w:rPr>
        <w:t>execute()</w:t>
      </w:r>
      <w:r w:rsidRPr="000F6BFC">
        <w:t xml:space="preserve"> and </w:t>
      </w:r>
      <w:r w:rsidRPr="00F9725F">
        <w:rPr>
          <w:rFonts w:ascii="Consolas" w:hAnsi="Consolas" w:cs="Consolas"/>
          <w:sz w:val="20"/>
          <w:szCs w:val="20"/>
        </w:rPr>
        <w:t>undo()</w:t>
      </w:r>
      <w:r w:rsidRPr="000F6BFC">
        <w:t xml:space="preserve"> methods of </w:t>
      </w:r>
      <w:r w:rsidRPr="00F9725F">
        <w:rPr>
          <w:i/>
        </w:rPr>
        <w:t>Action</w:t>
      </w:r>
      <w:r w:rsidRPr="000F6BFC">
        <w:t xml:space="preserve"> objects generate status </w:t>
      </w:r>
      <w:r w:rsidRPr="00F9725F">
        <w:rPr>
          <w:i/>
        </w:rPr>
        <w:t>Message</w:t>
      </w:r>
      <w:r w:rsidRPr="000F6BFC">
        <w:t xml:space="preserve"> objects with the SUCCESS and ERROR types, which are meant to be displayed in the </w:t>
      </w:r>
      <w:r w:rsidRPr="00F9725F">
        <w:rPr>
          <w:i/>
        </w:rPr>
        <w:t>GUI’s</w:t>
      </w:r>
      <w:r w:rsidRPr="000F6BFC">
        <w:t xml:space="preserve"> status bar after commands.</w:t>
      </w:r>
    </w:p>
    <w:p w:rsidR="00A20A68" w:rsidRPr="000F6BFC" w:rsidRDefault="00A20A68" w:rsidP="00A20A68">
      <w:r w:rsidRPr="000F6BFC">
        <w:t xml:space="preserve">On the other hand, the </w:t>
      </w:r>
      <w:r w:rsidRPr="00F9725F">
        <w:rPr>
          <w:rFonts w:ascii="Consolas" w:hAnsi="Consolas" w:cs="Consolas"/>
          <w:sz w:val="20"/>
          <w:szCs w:val="20"/>
        </w:rPr>
        <w:t>getHint()</w:t>
      </w:r>
      <w:r w:rsidRPr="000F6BFC">
        <w:t xml:space="preserve"> method of Action objects generate </w:t>
      </w:r>
      <w:r w:rsidRPr="00F9725F">
        <w:rPr>
          <w:i/>
        </w:rPr>
        <w:t>Messages</w:t>
      </w:r>
      <w:r w:rsidRPr="000F6BFC">
        <w:t xml:space="preserve"> of HINT and </w:t>
      </w:r>
      <w:r w:rsidRPr="00F9725F">
        <w:rPr>
          <w:i/>
        </w:rPr>
        <w:t>AUTOCOMPLETE</w:t>
      </w:r>
      <w:r w:rsidRPr="000F6BFC">
        <w:t xml:space="preserve"> types. </w:t>
      </w:r>
      <w:r w:rsidR="00887A3C" w:rsidRPr="000F6BFC">
        <w:t xml:space="preserve">Hints </w:t>
      </w:r>
      <w:r w:rsidRPr="000F6BFC">
        <w:t>are displayed</w:t>
      </w:r>
      <w:r w:rsidR="00887A3C" w:rsidRPr="000F6BFC">
        <w:t xml:space="preserve"> on the status bar like success and error messages, while autocomplete prompts the </w:t>
      </w:r>
      <w:r w:rsidR="00887A3C" w:rsidRPr="00F9725F">
        <w:rPr>
          <w:i/>
        </w:rPr>
        <w:t>GUI</w:t>
      </w:r>
      <w:r w:rsidR="00887A3C" w:rsidRPr="000F6BFC">
        <w:t xml:space="preserve"> to replace the user’s input bar with the encapsulated message.</w:t>
      </w:r>
    </w:p>
    <w:p w:rsidR="00887A3C" w:rsidRPr="000F6BFC" w:rsidRDefault="00887A3C" w:rsidP="00A20A68">
      <w:r w:rsidRPr="000F6BFC">
        <w:t xml:space="preserve">The </w:t>
      </w:r>
      <w:r w:rsidRPr="00F9725F">
        <w:rPr>
          <w:i/>
        </w:rPr>
        <w:t>Action and Hints System</w:t>
      </w:r>
      <w:r w:rsidRPr="000F6BFC">
        <w:t xml:space="preserve"> generates hints for partial command matches, as well as hints specific to a command if there is a match. The following flow chart illustrates the hint generation process:</w:t>
      </w:r>
    </w:p>
    <w:p w:rsidR="00887A3C" w:rsidRPr="000F6BFC" w:rsidRDefault="00DB039A" w:rsidP="00887A3C">
      <w:pPr>
        <w:keepNext/>
      </w:pPr>
      <w:r>
        <w:object w:dxaOrig="10786" w:dyaOrig="3420">
          <v:shape id="_x0000_i1034" type="#_x0000_t75" style="width:467.25pt;height:148.5pt" o:ole="">
            <v:imagedata r:id="rId40" o:title=""/>
          </v:shape>
          <o:OLEObject Type="Embed" ProgID="Visio.Drawing.15" ShapeID="_x0000_i1034" DrawAspect="Content" ObjectID="_1474749005" r:id="rId41"/>
        </w:object>
      </w:r>
    </w:p>
    <w:p w:rsidR="00887A3C" w:rsidRPr="00B9366F" w:rsidRDefault="00887A3C" w:rsidP="00887A3C">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9</w:t>
      </w:r>
      <w:r w:rsidR="00235A40" w:rsidRPr="00B9366F">
        <w:rPr>
          <w:noProof/>
        </w:rPr>
        <w:fldChar w:fldCharType="end"/>
      </w:r>
      <w:r w:rsidRPr="00B9366F">
        <w:t xml:space="preserve"> - Hint Generation Flow Chart</w:t>
      </w:r>
    </w:p>
    <w:p w:rsidR="00887A3C" w:rsidRPr="000F6BFC" w:rsidRDefault="00F9725F" w:rsidP="00887A3C">
      <w:r>
        <w:t>W</w:t>
      </w:r>
      <w:r w:rsidR="006B0AFA" w:rsidRPr="000F6BFC">
        <w:t xml:space="preserve">ith the exception of </w:t>
      </w:r>
      <w:r w:rsidR="006B0AFA" w:rsidRPr="00F9725F">
        <w:rPr>
          <w:i/>
        </w:rPr>
        <w:t>Edit</w:t>
      </w:r>
      <w:r w:rsidR="006B0AFA" w:rsidRPr="000F6BFC">
        <w:t xml:space="preserve"> and </w:t>
      </w:r>
      <w:r w:rsidR="006B0AFA" w:rsidRPr="00F9725F">
        <w:rPr>
          <w:i/>
        </w:rPr>
        <w:t>Add</w:t>
      </w:r>
      <w:r w:rsidR="006B0AFA" w:rsidRPr="000F6BFC">
        <w:t xml:space="preserve">, the </w:t>
      </w:r>
      <w:r w:rsidR="006B0AFA" w:rsidRPr="00F9725F">
        <w:rPr>
          <w:rFonts w:ascii="Consolas" w:hAnsi="Consolas" w:cs="Consolas"/>
          <w:sz w:val="20"/>
          <w:szCs w:val="20"/>
        </w:rPr>
        <w:t>getHint()</w:t>
      </w:r>
      <w:r w:rsidR="006B0AFA" w:rsidRPr="000F6BFC">
        <w:t xml:space="preserve"> methods of most commands generate static hints. </w:t>
      </w:r>
      <w:r w:rsidR="006B0AFA" w:rsidRPr="00F9725F">
        <w:rPr>
          <w:i/>
        </w:rPr>
        <w:t>Edit</w:t>
      </w:r>
      <w:r w:rsidR="006B0AFA" w:rsidRPr="000F6BFC">
        <w:t xml:space="preserve"> can return </w:t>
      </w:r>
      <w:r w:rsidR="007A6022">
        <w:t>AUTOCOMPLETE</w:t>
      </w:r>
      <w:r w:rsidR="006B0AFA" w:rsidRPr="000F6BFC">
        <w:t xml:space="preserve"> </w:t>
      </w:r>
      <w:r w:rsidR="007A6022">
        <w:rPr>
          <w:i/>
        </w:rPr>
        <w:t>M</w:t>
      </w:r>
      <w:r w:rsidR="006B0AFA" w:rsidRPr="00F9725F">
        <w:rPr>
          <w:i/>
        </w:rPr>
        <w:t>essages</w:t>
      </w:r>
      <w:r w:rsidR="006B0AFA" w:rsidRPr="000F6BFC">
        <w:t xml:space="preserve">, while </w:t>
      </w:r>
      <w:r w:rsidR="006B0AFA" w:rsidRPr="00F9725F">
        <w:rPr>
          <w:i/>
        </w:rPr>
        <w:t>Add</w:t>
      </w:r>
      <w:r w:rsidR="006B0AFA" w:rsidRPr="000F6BFC">
        <w:t xml:space="preserve"> implements the </w:t>
      </w:r>
      <w:r w:rsidR="006B0AFA" w:rsidRPr="00F9725F">
        <w:rPr>
          <w:i/>
        </w:rPr>
        <w:t>Live Task Preview</w:t>
      </w:r>
      <w:r w:rsidR="006B0AFA" w:rsidRPr="000F6BFC">
        <w:t xml:space="preserve"> system.</w:t>
      </w:r>
    </w:p>
    <w:p w:rsidR="006B0AFA" w:rsidRPr="000F6BFC" w:rsidRDefault="00867D0A" w:rsidP="000F6BFC">
      <w:pPr>
        <w:pStyle w:val="Heading2"/>
      </w:pPr>
      <w:bookmarkStart w:id="24" w:name="_Toc400992193"/>
      <w:r w:rsidRPr="000F6BFC">
        <w:t>Autocomplete and Live Task Preview</w:t>
      </w:r>
      <w:bookmarkEnd w:id="24"/>
    </w:p>
    <w:p w:rsidR="006B0AFA" w:rsidRPr="000F6BFC" w:rsidRDefault="00DB039A" w:rsidP="006B0AFA">
      <w:pPr>
        <w:keepNext/>
      </w:pPr>
      <w:r>
        <w:object w:dxaOrig="11235" w:dyaOrig="3196">
          <v:shape id="_x0000_i1035" type="#_x0000_t75" style="width:468pt;height:132.75pt" o:ole="">
            <v:imagedata r:id="rId42" o:title=""/>
          </v:shape>
          <o:OLEObject Type="Embed" ProgID="Visio.Drawing.15" ShapeID="_x0000_i1035" DrawAspect="Content" ObjectID="_1474749006" r:id="rId43"/>
        </w:object>
      </w:r>
    </w:p>
    <w:p w:rsidR="006B0AFA" w:rsidRPr="00B9366F" w:rsidRDefault="006B0AFA" w:rsidP="006B0AF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0</w:t>
      </w:r>
      <w:r w:rsidR="00235A40" w:rsidRPr="00B9366F">
        <w:rPr>
          <w:noProof/>
        </w:rPr>
        <w:fldChar w:fldCharType="end"/>
      </w:r>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8C30D8">
            <w:r w:rsidRPr="000F6BFC">
              <w:lastRenderedPageBreak/>
              <w:t>Hint: Look in Edit.java to see the exact implementation of each conditional in the decision tree.</w:t>
            </w:r>
          </w:p>
        </w:tc>
      </w:tr>
    </w:tbl>
    <w:p w:rsidR="008C30D8" w:rsidRPr="000F6BFC" w:rsidRDefault="008C30D8" w:rsidP="006B0AFA">
      <w:r w:rsidRPr="000F6BFC">
        <w:br/>
        <w:t xml:space="preserve">The above diagram shows the decision tree used by the </w:t>
      </w:r>
      <w:r w:rsidRPr="007A6022">
        <w:rPr>
          <w:rFonts w:ascii="Consolas" w:hAnsi="Consolas" w:cs="Consolas"/>
          <w:sz w:val="20"/>
          <w:szCs w:val="20"/>
        </w:rPr>
        <w:t>getHint()</w:t>
      </w:r>
      <w:r w:rsidRPr="000F6BFC">
        <w:t xml:space="preserve"> method of the </w:t>
      </w:r>
      <w:r w:rsidRPr="007A6022">
        <w:rPr>
          <w:i/>
        </w:rPr>
        <w:t>Edit</w:t>
      </w:r>
      <w:r w:rsidRPr="000F6BFC">
        <w:t xml:space="preserve"> Action. If the specified task exists, an AUTOCOMPLETE message is generated by pulling the </w:t>
      </w:r>
      <w:r w:rsidRPr="007A6022">
        <w:rPr>
          <w:i/>
        </w:rPr>
        <w:t>Task</w:t>
      </w:r>
      <w:r w:rsidRPr="000F6BFC">
        <w:t xml:space="preserve"> from the </w:t>
      </w:r>
      <w:r w:rsidRPr="007A6022">
        <w:rPr>
          <w:i/>
        </w:rPr>
        <w:t>Task</w:t>
      </w:r>
      <w:r w:rsidRPr="000F6BFC">
        <w:t xml:space="preserve"> </w:t>
      </w:r>
      <w:r w:rsidRPr="007A6022">
        <w:rPr>
          <w:i/>
        </w:rPr>
        <w:t>Manager</w:t>
      </w:r>
      <w:r w:rsidRPr="000F6BFC">
        <w:t xml:space="preserve">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7A6022">
            <w:r w:rsidRPr="000F6BFC">
              <w:t xml:space="preserve">Note: When generating AUTOCOMPLETE </w:t>
            </w:r>
            <w:r w:rsidR="007A6022" w:rsidRPr="007A6022">
              <w:rPr>
                <w:i/>
              </w:rPr>
              <w:t>M</w:t>
            </w:r>
            <w:r w:rsidRPr="007A6022">
              <w:rPr>
                <w:i/>
              </w:rPr>
              <w:t>essages</w:t>
            </w:r>
            <w:r w:rsidRPr="000F6BFC">
              <w:t xml:space="preserve">, make sure it contains the exact command the user should type. For example, the parameter “edit 2 “ should generate an AUTOCOMPLETE </w:t>
            </w:r>
            <w:r w:rsidR="007A6022" w:rsidRPr="007A6022">
              <w:rPr>
                <w:i/>
              </w:rPr>
              <w:t>M</w:t>
            </w:r>
            <w:r w:rsidRPr="007A6022">
              <w:rPr>
                <w:i/>
              </w:rPr>
              <w:t>essage</w:t>
            </w:r>
            <w:r w:rsidRPr="000F6BFC">
              <w:t xml:space="preserve"> containing “edit 2 Meet boss at 5PM”</w:t>
            </w:r>
            <w:r w:rsidR="00867D0A" w:rsidRPr="000F6BFC">
              <w:t>, and not simply “Meet boss at 5PM”</w:t>
            </w:r>
            <w:r w:rsidRPr="000F6BFC">
              <w:t>.</w:t>
            </w:r>
            <w:r w:rsidR="00027BF1" w:rsidRPr="000F6BFC">
              <w:t xml:space="preserve"> Also, make sure to use </w:t>
            </w:r>
            <w:r w:rsidR="00027BF1" w:rsidRPr="007A6022">
              <w:rPr>
                <w:rFonts w:ascii="Consolas" w:hAnsi="Consolas" w:cs="Consolas"/>
                <w:sz w:val="20"/>
                <w:szCs w:val="20"/>
              </w:rPr>
              <w:t>getTaskDescriptionEdit()</w:t>
            </w:r>
            <w:r w:rsidR="00027BF1" w:rsidRPr="000F6BFC">
              <w:t xml:space="preserve"> from the </w:t>
            </w:r>
            <w:r w:rsidR="00027BF1" w:rsidRPr="007A6022">
              <w:rPr>
                <w:i/>
              </w:rPr>
              <w:t>Task</w:t>
            </w:r>
            <w:r w:rsidR="00027BF1" w:rsidRPr="000F6BFC">
              <w:t xml:space="preserve"> object to preserve ignore tags (explained in the parsing section below).</w:t>
            </w:r>
          </w:p>
        </w:tc>
      </w:tr>
    </w:tbl>
    <w:p w:rsidR="008C30D8" w:rsidRPr="000F6BFC" w:rsidRDefault="008C30D8" w:rsidP="006B0AFA">
      <w:r w:rsidRPr="000F6BFC">
        <w:br/>
        <w:t xml:space="preserve">If the specified </w:t>
      </w:r>
      <w:r w:rsidR="007A6022" w:rsidRPr="007A6022">
        <w:rPr>
          <w:i/>
        </w:rPr>
        <w:t>Task</w:t>
      </w:r>
      <w:r w:rsidRPr="000F6BFC">
        <w:t xml:space="preserve"> exists, and the command is already filled in, then Live Task Preview messages will be generated. These are messages of type HINT, which makes use of parsing libraries contained in </w:t>
      </w:r>
      <w:r w:rsidRPr="007A6022">
        <w:rPr>
          <w:i/>
        </w:rPr>
        <w:t>TaskCatalystCommons</w:t>
      </w:r>
      <w:r w:rsidRPr="000F6BFC">
        <w:t xml:space="preserve"> to generate a prev</w:t>
      </w:r>
      <w:r w:rsidR="00867D0A" w:rsidRPr="000F6BFC">
        <w:t>iew of the system’s NLP (Natural Language Processing) interpretation of the command.</w:t>
      </w:r>
    </w:p>
    <w:p w:rsidR="00867D0A" w:rsidRPr="000F6BFC" w:rsidRDefault="00867D0A" w:rsidP="006B0AFA">
      <w:r w:rsidRPr="000F6BFC">
        <w:t xml:space="preserve">Live Task Preview messages are also the main type of </w:t>
      </w:r>
      <w:r w:rsidRPr="007A6022">
        <w:rPr>
          <w:i/>
        </w:rPr>
        <w:t>Messages</w:t>
      </w:r>
      <w:r w:rsidRPr="000F6BFC">
        <w:t xml:space="preserve"> generated by the </w:t>
      </w:r>
      <w:r w:rsidRPr="007A6022">
        <w:rPr>
          <w:i/>
        </w:rPr>
        <w:t>Add</w:t>
      </w:r>
      <w:r w:rsidRPr="000F6BFC">
        <w:t xml:space="preserve"> </w:t>
      </w:r>
      <w:r w:rsidRPr="007A6022">
        <w:rPr>
          <w:i/>
        </w:rPr>
        <w:t>Action</w:t>
      </w:r>
      <w:r w:rsidRPr="000F6BFC">
        <w:t xml:space="preserve">. </w:t>
      </w:r>
      <w:r w:rsidRPr="007A6022">
        <w:rPr>
          <w:i/>
        </w:rPr>
        <w:t>Task</w:t>
      </w:r>
      <w:r w:rsidRPr="000F6BFC">
        <w:t xml:space="preserve"> parsing and building will be discussed in the next section.</w:t>
      </w:r>
    </w:p>
    <w:p w:rsidR="0099571C" w:rsidRPr="000F6BFC" w:rsidRDefault="00C200CA" w:rsidP="007D73FE">
      <w:pPr>
        <w:pStyle w:val="Heading3"/>
      </w:pPr>
      <w:bookmarkStart w:id="25" w:name="_Toc400992194"/>
      <w:r w:rsidRPr="000F6BFC">
        <w:t>3</w:t>
      </w:r>
      <w:r w:rsidR="00867D0A" w:rsidRPr="000F6BFC">
        <w:t xml:space="preserve">.2.1.3 </w:t>
      </w:r>
      <w:r w:rsidR="0099571C" w:rsidRPr="000F6BFC">
        <w:t>Adding Tasks</w:t>
      </w:r>
      <w:bookmarkEnd w:id="25"/>
    </w:p>
    <w:p w:rsidR="00DB2C8A" w:rsidRPr="000F6BFC" w:rsidRDefault="00DB2C8A" w:rsidP="00DB2C8A">
      <w:pPr>
        <w:pStyle w:val="Caption"/>
        <w:jc w:val="center"/>
        <w:rPr>
          <w:sz w:val="22"/>
          <w:szCs w:val="22"/>
        </w:rPr>
      </w:pPr>
      <w:r w:rsidRPr="000F6BFC">
        <w:rPr>
          <w:sz w:val="22"/>
          <w:szCs w:val="22"/>
        </w:rPr>
        <w:object w:dxaOrig="17850" w:dyaOrig="19591">
          <v:shape id="_x0000_i1031" type="#_x0000_t75" style="width:443.25pt;height:129pt" o:ole="">
            <v:imagedata r:id="rId44" o:title="" cropbottom="48967f" cropleft="3522f"/>
          </v:shape>
          <o:OLEObject Type="Embed" ProgID="Visio.Drawing.15" ShapeID="_x0000_i1031" DrawAspect="Content" ObjectID="_1474749007" r:id="rId45"/>
        </w:object>
      </w:r>
    </w:p>
    <w:p w:rsidR="0099571C" w:rsidRPr="00B9366F" w:rsidRDefault="0099571C" w:rsidP="00DB2C8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1</w:t>
      </w:r>
      <w:r w:rsidR="00235A40" w:rsidRPr="00B9366F">
        <w:rPr>
          <w:noProof/>
        </w:rPr>
        <w:fldChar w:fldCharType="end"/>
      </w:r>
      <w:r w:rsidRPr="00B9366F">
        <w:t xml:space="preserve"> - Class Diagram for Add Action</w:t>
      </w:r>
    </w:p>
    <w:p w:rsidR="00DB2C8A" w:rsidRPr="000F6BFC" w:rsidRDefault="00867D0A" w:rsidP="006B0AFA">
      <w:r w:rsidRPr="000F6BFC">
        <w:t xml:space="preserve">The </w:t>
      </w:r>
      <w:r w:rsidRPr="007A6022">
        <w:rPr>
          <w:i/>
        </w:rPr>
        <w:t>Task Builder</w:t>
      </w:r>
      <w:r w:rsidRPr="000F6BFC">
        <w:t xml:space="preserve"> is used by the </w:t>
      </w:r>
      <w:r w:rsidRPr="007A6022">
        <w:rPr>
          <w:i/>
        </w:rPr>
        <w:t>Add</w:t>
      </w:r>
      <w:r w:rsidRPr="000F6BFC">
        <w:t xml:space="preserve"> action to parse and create </w:t>
      </w:r>
      <w:r w:rsidRPr="007A6022">
        <w:rPr>
          <w:i/>
        </w:rPr>
        <w:t>Task</w:t>
      </w:r>
      <w:r w:rsidRPr="000F6BFC">
        <w:t xml:space="preserve"> objects. As the project implements the “Natural Bucket”, there is a requirement for flexibility in command. The system makes use of the </w:t>
      </w:r>
      <w:r w:rsidRPr="007A6022">
        <w:rPr>
          <w:i/>
        </w:rPr>
        <w:t>PrettyTime</w:t>
      </w:r>
      <w:r w:rsidRPr="000F6BFC">
        <w:t xml:space="preserve"> NLP library to recognize date and time formats. Howeve</w:t>
      </w:r>
      <w:r w:rsidR="00027BF1" w:rsidRPr="000F6BFC">
        <w:t xml:space="preserve">r, its behavior is inconsistent across various scenarios. There is also a need to have Relative Date Display. Therefore, the solution is to convert a </w:t>
      </w:r>
      <w:r w:rsidR="00027BF1" w:rsidRPr="007A6022">
        <w:rPr>
          <w:i/>
        </w:rPr>
        <w:t>Task</w:t>
      </w:r>
      <w:r w:rsidR="00027BF1" w:rsidRPr="000F6BFC">
        <w:t xml:space="preserve"> description to something that is more easily understood</w:t>
      </w:r>
      <w:r w:rsidR="00DB2C8A" w:rsidRPr="000F6BFC">
        <w:t>, parsed</w:t>
      </w:r>
      <w:r w:rsidR="00027BF1" w:rsidRPr="000F6BFC">
        <w:t xml:space="preserve"> and displayed later on.</w:t>
      </w:r>
    </w:p>
    <w:p w:rsidR="00027BF1" w:rsidRPr="000F6BFC" w:rsidRDefault="00FD2A87" w:rsidP="006B0AFA">
      <w:r w:rsidRPr="000F6BFC">
        <w:t xml:space="preserve">An </w:t>
      </w:r>
      <w:r w:rsidRPr="007A6022">
        <w:rPr>
          <w:i/>
        </w:rPr>
        <w:t>Add</w:t>
      </w:r>
      <w:r w:rsidRPr="000F6BFC">
        <w:t xml:space="preserve"> object passes the user input to </w:t>
      </w:r>
      <w:r w:rsidRPr="007A6022">
        <w:rPr>
          <w:i/>
        </w:rPr>
        <w:t>Task Builder</w:t>
      </w:r>
      <w:r w:rsidRPr="000F6BFC">
        <w:t xml:space="preserve">, which in turn sends it to </w:t>
      </w:r>
      <w:r w:rsidRPr="007A6022">
        <w:rPr>
          <w:i/>
        </w:rPr>
        <w:t>TaskCatalystCommons</w:t>
      </w:r>
      <w:r w:rsidRPr="000F6BFC">
        <w:t xml:space="preserve"> for parsing. </w:t>
      </w:r>
      <w:r w:rsidR="00027BF1" w:rsidRPr="000F6BFC">
        <w:t xml:space="preserve">The following table shows an example of converting a </w:t>
      </w:r>
      <w:r w:rsidR="00027BF1" w:rsidRPr="007A6022">
        <w:rPr>
          <w:i/>
        </w:rPr>
        <w:t>Task</w:t>
      </w:r>
      <w:r w:rsidR="00027BF1" w:rsidRPr="000F6BFC">
        <w:t xml:space="preserve">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rsidTr="00027BF1">
        <w:tc>
          <w:tcPr>
            <w:tcW w:w="3177" w:type="dxa"/>
          </w:tcPr>
          <w:p w:rsidR="00027BF1" w:rsidRPr="000F6BFC" w:rsidRDefault="00027BF1" w:rsidP="006B0AFA">
            <w:r w:rsidRPr="000F6BFC">
              <w:t>Process</w:t>
            </w:r>
          </w:p>
        </w:tc>
        <w:tc>
          <w:tcPr>
            <w:tcW w:w="3305" w:type="dxa"/>
          </w:tcPr>
          <w:p w:rsidR="00027BF1" w:rsidRPr="000F6BFC" w:rsidRDefault="00027BF1" w:rsidP="00027BF1">
            <w:r w:rsidRPr="000F6BFC">
              <w:t>Interpreted Input</w:t>
            </w:r>
          </w:p>
        </w:tc>
        <w:tc>
          <w:tcPr>
            <w:tcW w:w="2868" w:type="dxa"/>
          </w:tcPr>
          <w:p w:rsidR="00027BF1" w:rsidRPr="000F6BFC" w:rsidRDefault="00027BF1" w:rsidP="006B0AFA">
            <w:r w:rsidRPr="000F6BFC">
              <w:t>Parsing Input</w:t>
            </w:r>
          </w:p>
        </w:tc>
      </w:tr>
      <w:tr w:rsidR="00027BF1" w:rsidRPr="000F6BFC" w:rsidTr="00027BF1">
        <w:tc>
          <w:tcPr>
            <w:tcW w:w="3177" w:type="dxa"/>
          </w:tcPr>
          <w:p w:rsidR="00027BF1" w:rsidRPr="000F6BFC" w:rsidRDefault="00027BF1" w:rsidP="00F73F99">
            <w:r w:rsidRPr="000F6BFC">
              <w:t xml:space="preserve">Original </w:t>
            </w:r>
            <w:r w:rsidR="00F73F99" w:rsidRPr="000F6BFC">
              <w:t>User Input</w:t>
            </w:r>
          </w:p>
        </w:tc>
        <w:tc>
          <w:tcPr>
            <w:tcW w:w="3305" w:type="dxa"/>
          </w:tcPr>
          <w:p w:rsidR="00027BF1" w:rsidRPr="000F6BFC" w:rsidRDefault="00027BF1" w:rsidP="00027BF1">
            <w:r w:rsidRPr="000F6BFC">
              <w:t>Meet client in MR5 at 5pm to 6pm. Phone number 91234567.</w:t>
            </w:r>
          </w:p>
        </w:tc>
        <w:tc>
          <w:tcPr>
            <w:tcW w:w="2868" w:type="dxa"/>
          </w:tcPr>
          <w:p w:rsidR="00027BF1" w:rsidRPr="000F6BFC" w:rsidRDefault="00027BF1" w:rsidP="00027BF1"/>
        </w:tc>
      </w:tr>
      <w:tr w:rsidR="00027BF1" w:rsidRPr="000F6BFC" w:rsidTr="00027BF1">
        <w:tc>
          <w:tcPr>
            <w:tcW w:w="3177" w:type="dxa"/>
          </w:tcPr>
          <w:p w:rsidR="00027BF1" w:rsidRPr="000F6BFC" w:rsidRDefault="00027BF1" w:rsidP="00027BF1">
            <w:r w:rsidRPr="000F6BFC">
              <w:t>Ignore all number strings longer than 4 digits.</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lastRenderedPageBreak/>
              <w:t>Ignore all words ending with a number.</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t>Remove all ignored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Meet client in at 5pm to 6pm. Phone number.</w:t>
            </w:r>
          </w:p>
        </w:tc>
      </w:tr>
      <w:tr w:rsidR="00027BF1" w:rsidRPr="000F6BFC" w:rsidTr="00027BF1">
        <w:tc>
          <w:tcPr>
            <w:tcW w:w="3177" w:type="dxa"/>
          </w:tcPr>
          <w:p w:rsidR="00027BF1" w:rsidRPr="000F6BFC" w:rsidRDefault="00027BF1" w:rsidP="00FD2A87">
            <w:r w:rsidRPr="000F6BFC">
              <w:t xml:space="preserve">Remove all </w:t>
            </w:r>
            <w:r w:rsidR="00FD2A87" w:rsidRPr="000F6BFC">
              <w:t>PrettyTime buggy</w:t>
            </w:r>
            <w:r w:rsidRPr="000F6BFC">
              <w:t xml:space="preserve">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rsidTr="00027BF1">
        <w:tc>
          <w:tcPr>
            <w:tcW w:w="3177" w:type="dxa"/>
          </w:tcPr>
          <w:p w:rsidR="00FD2A87" w:rsidRPr="000F6BFC" w:rsidRDefault="00FD2A87" w:rsidP="00FD2A87">
            <w:r w:rsidRPr="000F6BFC">
              <w:t>Remove consecutive “and”, “on” and whitespaces.</w:t>
            </w:r>
          </w:p>
        </w:tc>
        <w:tc>
          <w:tcPr>
            <w:tcW w:w="3305" w:type="dxa"/>
          </w:tcPr>
          <w:p w:rsidR="00FD2A87" w:rsidRPr="000F6BFC" w:rsidRDefault="00FD2A87" w:rsidP="006B0AFA"/>
        </w:tc>
        <w:tc>
          <w:tcPr>
            <w:tcW w:w="2868" w:type="dxa"/>
          </w:tcPr>
          <w:p w:rsidR="00FD2A87" w:rsidRPr="000F6BFC" w:rsidRDefault="00FD2A87" w:rsidP="00027BF1">
            <w:r w:rsidRPr="000F6BFC">
              <w:t>Meet client 5pm to 6pm. Phone number.</w:t>
            </w:r>
          </w:p>
        </w:tc>
      </w:tr>
      <w:tr w:rsidR="00FD2A87" w:rsidRPr="000F6BFC" w:rsidTr="00027BF1">
        <w:tc>
          <w:tcPr>
            <w:tcW w:w="3177" w:type="dxa"/>
          </w:tcPr>
          <w:p w:rsidR="00FD2A87" w:rsidRPr="000F6BFC" w:rsidRDefault="00FD2A87" w:rsidP="00FD2A87">
            <w:r w:rsidRPr="000F6BFC">
              <w:t>Send Parsing Input to PrettyTime, and replace each match that has absolute word boundaries and are outside of square brackets in Interpreted Input.</w:t>
            </w:r>
          </w:p>
        </w:tc>
        <w:tc>
          <w:tcPr>
            <w:tcW w:w="3305" w:type="dxa"/>
          </w:tcPr>
          <w:p w:rsidR="00FD2A87" w:rsidRPr="000F6BFC" w:rsidRDefault="00F73F99" w:rsidP="00FD2A87">
            <w:r w:rsidRPr="000F6BFC">
              <w:t>Meet client in [MR5] {12 Oct 2014 05:00 PM} to {12 Oct 2014 06:00 PM}. Phone number [91234567].</w:t>
            </w:r>
          </w:p>
        </w:tc>
        <w:tc>
          <w:tcPr>
            <w:tcW w:w="2868" w:type="dxa"/>
          </w:tcPr>
          <w:p w:rsidR="00FD2A87" w:rsidRPr="000F6BFC" w:rsidRDefault="00FD2A87" w:rsidP="00027BF1"/>
        </w:tc>
      </w:tr>
      <w:tr w:rsidR="00FD2A87" w:rsidRPr="000F6BFC" w:rsidTr="00027BF1">
        <w:tc>
          <w:tcPr>
            <w:tcW w:w="3177" w:type="dxa"/>
          </w:tcPr>
          <w:p w:rsidR="00FD2A87" w:rsidRPr="000F6BFC" w:rsidRDefault="00FD2A87" w:rsidP="00FD2A87">
            <w:r w:rsidRPr="000F6BFC">
              <w:t>Remove all prepositions before each date.</w:t>
            </w:r>
          </w:p>
        </w:tc>
        <w:tc>
          <w:tcPr>
            <w:tcW w:w="3305" w:type="dxa"/>
          </w:tcPr>
          <w:p w:rsidR="00FD2A87" w:rsidRPr="000F6BFC" w:rsidRDefault="00FD2A87" w:rsidP="00FD2A87">
            <w:r w:rsidRPr="000F6BFC">
              <w:t>Meet client in [MR5] {12 Oct 2014 5PM} to {12 Oct 2014 6PM}. Phone number [91234567].</w:t>
            </w:r>
          </w:p>
        </w:tc>
        <w:tc>
          <w:tcPr>
            <w:tcW w:w="2868" w:type="dxa"/>
          </w:tcPr>
          <w:p w:rsidR="00FD2A87" w:rsidRPr="000F6BFC" w:rsidRDefault="00FD2A87" w:rsidP="00027BF1"/>
        </w:tc>
      </w:tr>
    </w:tbl>
    <w:p w:rsidR="00F73F99" w:rsidRPr="000F6BFC" w:rsidRDefault="00F73F99" w:rsidP="006B0AFA">
      <w:r w:rsidRPr="000F6BFC">
        <w:br/>
        <w:t xml:space="preserve">The </w:t>
      </w:r>
      <w:r w:rsidRPr="007A6022">
        <w:rPr>
          <w:i/>
        </w:rPr>
        <w:t>Interpreted Input</w:t>
      </w:r>
      <w:r w:rsidRPr="000F6BFC">
        <w:t xml:space="preserve"> is returned to </w:t>
      </w:r>
      <w:r w:rsidRPr="007A6022">
        <w:rPr>
          <w:i/>
        </w:rPr>
        <w:t>TaskBuilder</w:t>
      </w:r>
      <w:r w:rsidRPr="000F6BFC">
        <w:t xml:space="preserve"> and stored as the </w:t>
      </w:r>
      <w:r w:rsidRPr="007A6022">
        <w:rPr>
          <w:i/>
        </w:rPr>
        <w:t>Task’s</w:t>
      </w:r>
      <w:r w:rsidRPr="000F6BFC">
        <w:t xml:space="preserve"> Description. Whenever the </w:t>
      </w:r>
      <w:r w:rsidRPr="007A6022">
        <w:rPr>
          <w:rFonts w:ascii="Consolas" w:hAnsi="Consolas" w:cs="Consolas"/>
          <w:sz w:val="20"/>
          <w:szCs w:val="20"/>
        </w:rPr>
        <w:t>getDescription()</w:t>
      </w:r>
      <w:r w:rsidRPr="000F6BFC">
        <w:t xml:space="preserve"> method of the </w:t>
      </w:r>
      <w:r w:rsidRPr="007A6022">
        <w:rPr>
          <w:i/>
        </w:rPr>
        <w:t>Task</w:t>
      </w:r>
      <w:r w:rsidRPr="000F6BFC">
        <w:t xml:space="preserve"> is called, it uses the </w:t>
      </w:r>
      <w:r w:rsidRPr="007A6022">
        <w:rPr>
          <w:i/>
        </w:rPr>
        <w:t>TaskCatalystCommons</w:t>
      </w:r>
      <w:r w:rsidRPr="000F6BFC">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rsidTr="00F73F99">
        <w:tc>
          <w:tcPr>
            <w:tcW w:w="9350" w:type="dxa"/>
          </w:tcPr>
          <w:p w:rsidR="00F73F99" w:rsidRPr="000F6BFC" w:rsidRDefault="00F73F99" w:rsidP="006B0AFA">
            <w:r w:rsidRPr="000F6BFC">
              <w:t>Note: Square brackets are used to ignore parts, while curly braces are used to denote date and time information.</w:t>
            </w:r>
          </w:p>
        </w:tc>
      </w:tr>
    </w:tbl>
    <w:p w:rsidR="00DB039A" w:rsidRDefault="00F73F99" w:rsidP="00F73F99">
      <w:r w:rsidRPr="000F6BFC">
        <w:br/>
      </w:r>
    </w:p>
    <w:p w:rsidR="00DB039A" w:rsidRDefault="00DB039A">
      <w:r>
        <w:br w:type="page"/>
      </w:r>
    </w:p>
    <w:p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rsidTr="00F73F99">
        <w:tc>
          <w:tcPr>
            <w:tcW w:w="4585" w:type="dxa"/>
          </w:tcPr>
          <w:p w:rsidR="00F73F99" w:rsidRPr="000F6BFC" w:rsidRDefault="00F73F99" w:rsidP="007F3937">
            <w:r w:rsidRPr="000F6BFC">
              <w:t>Process</w:t>
            </w:r>
          </w:p>
        </w:tc>
        <w:tc>
          <w:tcPr>
            <w:tcW w:w="4770" w:type="dxa"/>
          </w:tcPr>
          <w:p w:rsidR="00F73F99" w:rsidRPr="000F6BFC" w:rsidRDefault="00F73F99" w:rsidP="007F3937">
            <w:r w:rsidRPr="000F6BFC">
              <w:t>Friendly String</w:t>
            </w:r>
          </w:p>
        </w:tc>
      </w:tr>
      <w:tr w:rsidR="00F73F99" w:rsidRPr="000F6BFC" w:rsidTr="00F73F99">
        <w:tc>
          <w:tcPr>
            <w:tcW w:w="4585" w:type="dxa"/>
          </w:tcPr>
          <w:p w:rsidR="00F73F99" w:rsidRPr="000F6BFC" w:rsidRDefault="00F73F99" w:rsidP="00F73F99">
            <w:r w:rsidRPr="000F6BFC">
              <w:t>Original Interpreted Input</w:t>
            </w:r>
          </w:p>
        </w:tc>
        <w:tc>
          <w:tcPr>
            <w:tcW w:w="4770" w:type="dxa"/>
          </w:tcPr>
          <w:p w:rsidR="00F73F99" w:rsidRPr="000F6BFC" w:rsidRDefault="00F73F99" w:rsidP="007F3937">
            <w:r w:rsidRPr="000F6BFC">
              <w:t>Meet client in [MR5] {12 Oct 2014 05:00 PM} to {12 Oct 2014 06:00 PM}. Phone number [91234567].</w:t>
            </w:r>
          </w:p>
        </w:tc>
      </w:tr>
      <w:tr w:rsidR="00F73F99" w:rsidRPr="000F6BFC" w:rsidTr="00F73F99">
        <w:tc>
          <w:tcPr>
            <w:tcW w:w="4585" w:type="dxa"/>
          </w:tcPr>
          <w:p w:rsidR="00F73F99" w:rsidRPr="000F6BFC" w:rsidRDefault="00F73F99" w:rsidP="007F3937">
            <w:r w:rsidRPr="000F6BFC">
              <w:t>Parse items in brackets and replace them with relative dates.</w:t>
            </w:r>
          </w:p>
        </w:tc>
        <w:tc>
          <w:tcPr>
            <w:tcW w:w="4770" w:type="dxa"/>
          </w:tcPr>
          <w:p w:rsidR="00F73F99" w:rsidRPr="000F6BFC" w:rsidRDefault="00F73F99" w:rsidP="00F73F99">
            <w:r w:rsidRPr="000F6BFC">
              <w:t>Meet client in [MR5] {today 5PM} to {6PM}. Phone number [91234567].</w:t>
            </w:r>
          </w:p>
        </w:tc>
      </w:tr>
      <w:tr w:rsidR="00F73F99" w:rsidRPr="000F6BFC" w:rsidTr="00F73F99">
        <w:tc>
          <w:tcPr>
            <w:tcW w:w="4585" w:type="dxa"/>
          </w:tcPr>
          <w:p w:rsidR="00F73F99" w:rsidRPr="000F6BFC" w:rsidRDefault="00F73F99" w:rsidP="007F3937">
            <w:r w:rsidRPr="000F6BFC">
              <w:t>Remove all square brackets and curly braces.</w:t>
            </w:r>
          </w:p>
        </w:tc>
        <w:tc>
          <w:tcPr>
            <w:tcW w:w="4770" w:type="dxa"/>
          </w:tcPr>
          <w:p w:rsidR="00F73F99" w:rsidRPr="000F6BFC" w:rsidRDefault="00F73F99" w:rsidP="00F73F99">
            <w:r w:rsidRPr="000F6BFC">
              <w:t>Meet client in MR5 today 5PM to 6PM. Phone number 91234567.</w:t>
            </w:r>
          </w:p>
        </w:tc>
      </w:tr>
    </w:tbl>
    <w:p w:rsidR="00F07078" w:rsidRPr="000F6BFC" w:rsidRDefault="00F73F99" w:rsidP="00F73F99">
      <w:r w:rsidRPr="000F6BFC">
        <w:br/>
      </w:r>
      <w:r w:rsidR="00F07078" w:rsidRPr="000F6BFC">
        <w:t>When there are more than one date in a sentence, the</w:t>
      </w:r>
      <w:r w:rsidRPr="000F6BFC">
        <w:t xml:space="preserve"> </w:t>
      </w:r>
      <w:r w:rsidR="00F07078"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rsidTr="00F07078">
        <w:tc>
          <w:tcPr>
            <w:tcW w:w="9350" w:type="dxa"/>
          </w:tcPr>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Date</w:t>
            </w:r>
            <w:r w:rsidRPr="000F6BFC">
              <w:rPr>
                <w:rFonts w:ascii="Consolas" w:hAnsi="Consolas" w:cs="Consolas"/>
                <w:color w:val="000000"/>
              </w:rPr>
              <w:t>(</w:t>
            </w:r>
            <w:r w:rsidRPr="000F6BFC">
              <w:rPr>
                <w:rFonts w:ascii="Consolas" w:hAnsi="Consolas" w:cs="Consolas"/>
                <w:color w:val="6A3E3E"/>
              </w:rPr>
              <w:t>previousDate</w:t>
            </w:r>
            <w:r w:rsidRPr="000F6BFC">
              <w:rPr>
                <w:rFonts w:ascii="Consolas" w:hAnsi="Consolas" w:cs="Consolas"/>
                <w:color w:val="000000"/>
              </w:rPr>
              <w:t xml:space="preserve">, </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day</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morrow</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Week</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Year</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yyyy"</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Time</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xml:space="preserve">, </w:t>
            </w:r>
            <w:r w:rsidRPr="000F6BFC">
              <w:rPr>
                <w:rFonts w:ascii="Consolas" w:hAnsi="Consolas" w:cs="Consolas"/>
                <w:color w:val="6A3E3E"/>
              </w:rPr>
              <w:t>nex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Pr="000F6BFC">
              <w:rPr>
                <w:rFonts w:ascii="Consolas" w:hAnsi="Consolas" w:cs="Consolas"/>
                <w:color w:val="6A3E3E"/>
                <w:highlight w:val="lightGray"/>
              </w:rPr>
              <w:t>formatString</w:t>
            </w:r>
            <w:r w:rsidRPr="000F6BFC">
              <w:rPr>
                <w:rFonts w:ascii="Consolas" w:hAnsi="Consolas" w:cs="Consolas"/>
                <w:color w:val="000000"/>
              </w:rPr>
              <w:t>.isEmpty())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hasMinutes</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 xml:space="preserve">SimpleDateFormat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SimpleDateFormat(</w:t>
            </w:r>
            <w:r w:rsidRPr="000F6BFC">
              <w:rPr>
                <w:rFonts w:ascii="Consolas" w:hAnsi="Consolas" w:cs="Consolas"/>
                <w:color w:val="6A3E3E"/>
                <w:highlight w:val="lightGray"/>
              </w:rPr>
              <w:t>formatString</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6A3E3E"/>
              </w:rPr>
              <w:t>friendlyUserInput</w:t>
            </w:r>
            <w:r w:rsidRPr="000F6BFC">
              <w:rPr>
                <w:rFonts w:ascii="Consolas" w:hAnsi="Consolas" w:cs="Consolas"/>
                <w:color w:val="000000"/>
              </w:rPr>
              <w:t xml:space="preserve"> = </w:t>
            </w:r>
            <w:r w:rsidRPr="000F6BFC">
              <w:rPr>
                <w:rFonts w:ascii="Consolas" w:hAnsi="Consolas" w:cs="Consolas"/>
                <w:color w:val="6A3E3E"/>
              </w:rPr>
              <w:t>friendlyUserInput</w:t>
            </w:r>
            <w:r w:rsidRPr="000F6BFC">
              <w:rPr>
                <w:rFonts w:ascii="Consolas" w:hAnsi="Consolas" w:cs="Consolas"/>
                <w:color w:val="000000"/>
              </w:rPr>
              <w:t>.replace(</w:t>
            </w:r>
            <w:r w:rsidRPr="000F6BFC">
              <w:rPr>
                <w:rFonts w:ascii="Consolas" w:hAnsi="Consolas" w:cs="Consolas"/>
                <w:color w:val="6A3E3E"/>
              </w:rPr>
              <w:t>dateGroups</w:t>
            </w:r>
            <w:r w:rsidRPr="000F6BFC">
              <w:rPr>
                <w:rFonts w:ascii="Consolas" w:hAnsi="Consolas" w:cs="Consolas"/>
                <w:color w:val="000000"/>
              </w:rPr>
              <w:t>.get(</w:t>
            </w:r>
            <w:r w:rsidRPr="000F6BFC">
              <w:rPr>
                <w:rFonts w:ascii="Consolas" w:hAnsi="Consolas" w:cs="Consolas"/>
                <w:color w:val="6A3E3E"/>
              </w:rPr>
              <w:t>i</w:t>
            </w:r>
            <w:r w:rsidRPr="000F6BFC">
              <w:rPr>
                <w:rFonts w:ascii="Consolas" w:hAnsi="Consolas" w:cs="Consolas"/>
                <w:color w:val="000000"/>
              </w:rPr>
              <w:t xml:space="preserve">).getText(), </w:t>
            </w:r>
            <w:r w:rsidRPr="000F6BFC">
              <w:rPr>
                <w:rFonts w:ascii="Consolas" w:hAnsi="Consolas" w:cs="Consolas"/>
                <w:color w:val="6A3E3E"/>
              </w:rPr>
              <w:t>formatter</w:t>
            </w:r>
            <w:r w:rsidRPr="000F6BFC">
              <w:rPr>
                <w:rFonts w:ascii="Consolas" w:hAnsi="Consolas" w:cs="Consolas"/>
                <w:color w:val="000000"/>
              </w:rPr>
              <w:t>.format(</w:t>
            </w:r>
            <w:r w:rsidRPr="000F6BFC">
              <w:rPr>
                <w:rFonts w:ascii="Consolas" w:hAnsi="Consolas" w:cs="Consolas"/>
                <w:color w:val="6A3E3E"/>
              </w:rPr>
              <w:t>currentDate</w:t>
            </w:r>
            <w:r w:rsidRPr="000F6BFC">
              <w:rPr>
                <w:rFonts w:ascii="Consolas" w:hAnsi="Consolas" w:cs="Consolas"/>
                <w:color w:val="000000"/>
              </w:rPr>
              <w:t>));</w:t>
            </w:r>
          </w:p>
        </w:tc>
      </w:tr>
    </w:tbl>
    <w:p w:rsidR="00DB2C8A" w:rsidRPr="00B9366F" w:rsidRDefault="00F07078" w:rsidP="00DB2C8A">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2</w:t>
      </w:r>
      <w:r w:rsidR="00235A40" w:rsidRPr="00B9366F">
        <w:rPr>
          <w:noProof/>
        </w:rPr>
        <w:fldChar w:fldCharType="end"/>
      </w:r>
      <w:r w:rsidRPr="00B9366F">
        <w:rPr>
          <w:noProof/>
        </w:rPr>
        <w:t xml:space="preserve"> - Friendly Date Conversion Process</w:t>
      </w:r>
    </w:p>
    <w:p w:rsidR="00DB2C8A" w:rsidRPr="007D73FE" w:rsidRDefault="00C200CA" w:rsidP="007D73FE">
      <w:pPr>
        <w:pStyle w:val="Heading2"/>
      </w:pPr>
      <w:bookmarkStart w:id="26" w:name="_Toc400992195"/>
      <w:r w:rsidRPr="007D73FE">
        <w:lastRenderedPageBreak/>
        <w:t>3</w:t>
      </w:r>
      <w:r w:rsidR="00DB2C8A" w:rsidRPr="007D73FE">
        <w:t>.2.2 Task Manager</w:t>
      </w:r>
      <w:bookmarkEnd w:id="26"/>
    </w:p>
    <w:p w:rsidR="00DB2C8A" w:rsidRPr="000F6BFC" w:rsidRDefault="00DA7736" w:rsidP="00DA7736">
      <w:pPr>
        <w:pStyle w:val="Caption"/>
        <w:jc w:val="center"/>
        <w:rPr>
          <w:sz w:val="22"/>
          <w:szCs w:val="22"/>
        </w:rPr>
      </w:pPr>
      <w:r w:rsidRPr="000F6BFC">
        <w:rPr>
          <w:sz w:val="22"/>
          <w:szCs w:val="22"/>
        </w:rPr>
        <w:object w:dxaOrig="14445" w:dyaOrig="10515">
          <v:shape id="_x0000_i1032" type="#_x0000_t75" style="width:471.75pt;height:258pt" o:ole="">
            <v:imagedata r:id="rId46" o:title="" cropbottom="21114f" cropleft="6344f"/>
          </v:shape>
          <o:OLEObject Type="Embed" ProgID="Visio.Drawing.15" ShapeID="_x0000_i1032" DrawAspect="Content" ObjectID="_1474749008" r:id="rId47"/>
        </w:object>
      </w:r>
      <w:r w:rsidR="000F094F"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3</w:t>
      </w:r>
      <w:r w:rsidR="00235A40" w:rsidRPr="00B9366F">
        <w:rPr>
          <w:noProof/>
        </w:rPr>
        <w:fldChar w:fldCharType="end"/>
      </w:r>
      <w:r w:rsidR="000F094F" w:rsidRPr="00B9366F">
        <w:t xml:space="preserve"> - Task Manager Class Diagram</w:t>
      </w:r>
    </w:p>
    <w:p w:rsidR="00DA7736" w:rsidRPr="00667E20" w:rsidRDefault="000F094F" w:rsidP="000F6BFC">
      <w:r w:rsidRPr="00667E20">
        <w:t xml:space="preserve">The </w:t>
      </w:r>
      <w:r w:rsidRPr="007A6022">
        <w:rPr>
          <w:i/>
        </w:rPr>
        <w:t>Task Manager</w:t>
      </w:r>
      <w:r w:rsidRPr="00667E20">
        <w:t xml:space="preserve">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w:t>
      </w:r>
      <w:r w:rsidR="00DA7736" w:rsidRPr="007A6022">
        <w:rPr>
          <w:i/>
        </w:rPr>
        <w:t>Tasks</w:t>
      </w:r>
      <w:r w:rsidR="00DA7736" w:rsidRPr="00667E20">
        <w:t xml:space="preserve">. The </w:t>
      </w:r>
      <w:r w:rsidR="00DA7736" w:rsidRPr="007A6022">
        <w:rPr>
          <w:i/>
        </w:rPr>
        <w:t>Task Manager</w:t>
      </w:r>
      <w:r w:rsidR="00DA7736" w:rsidRPr="00667E20">
        <w:t xml:space="preserve"> generates </w:t>
      </w:r>
      <w:r w:rsidRPr="00667E20">
        <w:t xml:space="preserve">the </w:t>
      </w:r>
      <w:r w:rsidR="00DA7736" w:rsidRPr="00667E20">
        <w:t xml:space="preserve">actual </w:t>
      </w:r>
      <w:r w:rsidR="00DA7736" w:rsidRPr="007A6022">
        <w:rPr>
          <w:i/>
        </w:rPr>
        <w:t>Task</w:t>
      </w:r>
      <w:r w:rsidR="00DA7736" w:rsidRPr="00667E20">
        <w:t xml:space="preserve"> list displayed to the user by keeping track of the last display mode and keyword used by the user. The keyword can be a hashtag or search key depending on the display mode. </w:t>
      </w:r>
    </w:p>
    <w:p w:rsidR="00DA7736" w:rsidRPr="00667E20" w:rsidRDefault="00DA7736" w:rsidP="000F6BFC">
      <w:r w:rsidRPr="007A6022">
        <w:rPr>
          <w:i/>
        </w:rPr>
        <w:t>TaskManagerActual</w:t>
      </w:r>
      <w:r w:rsidRPr="00667E20">
        <w:t xml:space="preserve"> is responsible for maintaining the full list of tasks, and d</w:t>
      </w:r>
      <w:r w:rsidR="000F094F" w:rsidRPr="00667E20">
        <w:t xml:space="preserve">epends on </w:t>
      </w:r>
      <w:r w:rsidRPr="00667E20">
        <w:t xml:space="preserve">a </w:t>
      </w:r>
      <w:r w:rsidR="000F094F" w:rsidRPr="007A6022">
        <w:rPr>
          <w:i/>
        </w:rPr>
        <w:t>ListProcessor</w:t>
      </w:r>
      <w:r w:rsidR="000F094F" w:rsidRPr="00667E20">
        <w:t xml:space="preserve"> to generate the </w:t>
      </w:r>
      <w:r w:rsidRPr="00667E20">
        <w:t xml:space="preserve">display list </w:t>
      </w:r>
      <w:r w:rsidR="000F094F" w:rsidRPr="00667E20">
        <w:t>when</w:t>
      </w:r>
      <w:r w:rsidRPr="00667E20">
        <w:t>ever</w:t>
      </w:r>
      <w:r w:rsidR="000F094F" w:rsidRPr="00667E20">
        <w:t xml:space="preserve"> the </w:t>
      </w:r>
      <w:r w:rsidR="000F094F" w:rsidRPr="007A6022">
        <w:rPr>
          <w:i/>
        </w:rPr>
        <w:t>getList()</w:t>
      </w:r>
      <w:r w:rsidR="000F094F" w:rsidRPr="00667E20">
        <w:t xml:space="preserve"> method is called.</w:t>
      </w:r>
    </w:p>
    <w:p w:rsidR="007D73FE" w:rsidRDefault="00DA7736" w:rsidP="000F6BFC">
      <w:r w:rsidRPr="00667E20">
        <w:t xml:space="preserve">Whenever tasks are added or removed, </w:t>
      </w:r>
      <w:r w:rsidRPr="007A6022">
        <w:rPr>
          <w:i/>
        </w:rPr>
        <w:t>TaskManagerActual</w:t>
      </w:r>
      <w:r w:rsidRPr="00667E20">
        <w:t xml:space="preserve"> automatically sends the whole list of tasks using the </w:t>
      </w:r>
      <w:r w:rsidRPr="007A6022">
        <w:rPr>
          <w:i/>
        </w:rPr>
        <w:t>Storage</w:t>
      </w:r>
      <w:r w:rsidRPr="00667E20">
        <w:t xml:space="preserve"> interface of the </w:t>
      </w:r>
      <w:r w:rsidRPr="007A6022">
        <w:rPr>
          <w:i/>
        </w:rPr>
        <w:t>Storage</w:t>
      </w:r>
      <w:r w:rsidRPr="00667E20">
        <w:t xml:space="preserve"> component.</w:t>
      </w:r>
    </w:p>
    <w:p w:rsidR="007D73FE" w:rsidRDefault="007D73FE">
      <w:r>
        <w:br w:type="page"/>
      </w:r>
    </w:p>
    <w:p w:rsidR="007D73FE" w:rsidRDefault="007D73FE" w:rsidP="007D73FE">
      <w:pPr>
        <w:pStyle w:val="Heading2"/>
      </w:pPr>
      <w:r>
        <w:lastRenderedPageBreak/>
        <w:t>3.2.3 List Processor</w:t>
      </w:r>
    </w:p>
    <w:p w:rsidR="007D73FE" w:rsidRDefault="007D73FE" w:rsidP="007D73FE">
      <w:pPr>
        <w:keepNext/>
      </w:pPr>
      <w:r>
        <w:object w:dxaOrig="12480" w:dyaOrig="4860">
          <v:shape id="_x0000_i1033" type="#_x0000_t75" style="width:468pt;height:182.25pt" o:ole="">
            <v:imagedata r:id="rId48" o:title=""/>
          </v:shape>
          <o:OLEObject Type="Embed" ProgID="Visio.Drawing.15" ShapeID="_x0000_i1033" DrawAspect="Content" ObjectID="_1474749009" r:id="rId49"/>
        </w:object>
      </w:r>
    </w:p>
    <w:p w:rsidR="007D73FE" w:rsidRPr="00F11EBF" w:rsidRDefault="007D73FE" w:rsidP="007D73FE">
      <w:pPr>
        <w:pStyle w:val="Caption"/>
        <w:jc w:val="center"/>
      </w:pPr>
      <w:r>
        <w:t xml:space="preserve">Figure </w:t>
      </w:r>
      <w:r>
        <w:fldChar w:fldCharType="begin"/>
      </w:r>
      <w:r>
        <w:instrText xml:space="preserve"> SEQ Figure \* ARABIC </w:instrText>
      </w:r>
      <w:r>
        <w:fldChar w:fldCharType="separate"/>
      </w:r>
      <w:r w:rsidR="00280502">
        <w:rPr>
          <w:noProof/>
        </w:rPr>
        <w:t>14</w:t>
      </w:r>
      <w:r>
        <w:rPr>
          <w:noProof/>
        </w:rPr>
        <w:fldChar w:fldCharType="end"/>
      </w:r>
      <w:r>
        <w:t xml:space="preserve">: </w:t>
      </w:r>
      <w:r w:rsidR="00AB0BF7">
        <w:t xml:space="preserve">Class Diagram of </w:t>
      </w:r>
      <w:r>
        <w:t>List Processor</w:t>
      </w:r>
    </w:p>
    <w:p w:rsidR="007D73FE" w:rsidRDefault="007D73FE" w:rsidP="007D73FE">
      <w:r w:rsidRPr="008A1303">
        <w:rPr>
          <w:i/>
        </w:rPr>
        <w:t>ListProcessorActual</w:t>
      </w:r>
      <w:r>
        <w:t xml:space="preserve"> is responsible for processing the list of tasks which is passed by </w:t>
      </w:r>
      <w:r w:rsidRPr="008A1303">
        <w:rPr>
          <w:i/>
        </w:rPr>
        <w:t>TaskManagerActual</w:t>
      </w:r>
      <w:r>
        <w:t xml:space="preserve"> according to whether the user wants to search by hashtag or search by keyword. </w:t>
      </w:r>
    </w:p>
    <w:p w:rsidR="007D73FE" w:rsidRPr="007017B8" w:rsidRDefault="007D73FE" w:rsidP="007D73FE">
      <w:r>
        <w:t xml:space="preserve">If the user keys in a keyword he wants to search, </w:t>
      </w:r>
      <w:r>
        <w:rPr>
          <w:rFonts w:ascii="Consolas" w:hAnsi="Consolas" w:cs="Consolas"/>
          <w:sz w:val="20"/>
          <w:szCs w:val="20"/>
        </w:rPr>
        <w:t>searchByKeyword</w:t>
      </w:r>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w:t>
      </w:r>
      <w:r w:rsidRPr="008A1303">
        <w:rPr>
          <w:rFonts w:cs="Consolas"/>
          <w:i/>
        </w:rPr>
        <w:t>TaskManagerActual</w:t>
      </w:r>
      <w:r>
        <w:rPr>
          <w:rFonts w:cs="Consolas"/>
        </w:rPr>
        <w:t xml:space="preserve"> and </w:t>
      </w:r>
      <w:r w:rsidRPr="008A1303">
        <w:rPr>
          <w:rFonts w:cs="Consolas"/>
          <w:i/>
        </w:rPr>
        <w:t>ListProcessorActual</w:t>
      </w:r>
      <w:r>
        <w:rPr>
          <w:rFonts w:cs="Consolas"/>
        </w:rPr>
        <w:t xml:space="preserve"> will return a list of tasks that contains the keyword user keyed in.</w:t>
      </w:r>
    </w:p>
    <w:p w:rsidR="007D73FE" w:rsidRDefault="007D73FE" w:rsidP="007D73FE">
      <w:r w:rsidRPr="008A1303">
        <w:rPr>
          <w:rFonts w:cs="Consolas"/>
          <w:i/>
        </w:rPr>
        <w:t>TaskManagerActual</w:t>
      </w:r>
      <w:r>
        <w:rPr>
          <w:rFonts w:cs="Consolas"/>
        </w:rPr>
        <w:t xml:space="preserve"> calls</w:t>
      </w:r>
      <w:r>
        <w:t xml:space="preserve"> </w:t>
      </w:r>
      <w:r w:rsidRPr="009125AC">
        <w:rPr>
          <w:rFonts w:ascii="Consolas" w:hAnsi="Consolas" w:cs="Consolas"/>
          <w:sz w:val="20"/>
          <w:szCs w:val="20"/>
        </w:rPr>
        <w:t>searchByHashtag(List&lt;Task&gt; list, String hashtag)</w:t>
      </w:r>
      <w:r>
        <w:rPr>
          <w:rFonts w:cs="Consolas"/>
        </w:rPr>
        <w:t xml:space="preserve"> </w:t>
      </w:r>
      <w:r>
        <w:t>if the user keys in a hashtag he wants to search</w:t>
      </w:r>
      <w:r>
        <w:rPr>
          <w:rFonts w:cs="Consolas"/>
        </w:rPr>
        <w:t xml:space="preserve"> and </w:t>
      </w:r>
      <w:r w:rsidRPr="008A1303">
        <w:rPr>
          <w:rFonts w:cs="Consolas"/>
          <w:i/>
        </w:rPr>
        <w:t>ListProcessorActual</w:t>
      </w:r>
      <w:r>
        <w:rPr>
          <w:rFonts w:cs="Consolas"/>
        </w:rPr>
        <w:t xml:space="preserve"> will return a list of tasks that contains the hashtag user keyed in. </w:t>
      </w:r>
    </w:p>
    <w:p w:rsidR="007D73FE" w:rsidRDefault="007D73FE" w:rsidP="007D73FE">
      <w:r>
        <w:t xml:space="preserve">If the user wants to display a default hashtag which is not manually created by the user, the same method is called for </w:t>
      </w:r>
      <w:r w:rsidRPr="008A1303">
        <w:rPr>
          <w:i/>
        </w:rPr>
        <w:t>ListProcessorActual</w:t>
      </w:r>
      <w:r>
        <w:t xml:space="preserve"> to process the list. The table below is the description of lists which the method will return when a default hashtag is entered. </w:t>
      </w:r>
    </w:p>
    <w:tbl>
      <w:tblPr>
        <w:tblStyle w:val="TableGrid"/>
        <w:tblW w:w="0" w:type="auto"/>
        <w:tblLook w:val="04A0" w:firstRow="1" w:lastRow="0" w:firstColumn="1" w:lastColumn="0" w:noHBand="0" w:noVBand="1"/>
      </w:tblPr>
      <w:tblGrid>
        <w:gridCol w:w="2065"/>
        <w:gridCol w:w="7285"/>
      </w:tblGrid>
      <w:tr w:rsidR="007D73FE" w:rsidTr="008A1303">
        <w:tc>
          <w:tcPr>
            <w:tcW w:w="2065" w:type="dxa"/>
          </w:tcPr>
          <w:p w:rsidR="007D73FE" w:rsidRPr="00DB039A" w:rsidRDefault="007D73FE" w:rsidP="00DB039A">
            <w:pPr>
              <w:rPr>
                <w:b/>
              </w:rPr>
            </w:pPr>
            <w:r w:rsidRPr="00DB039A">
              <w:rPr>
                <w:b/>
              </w:rPr>
              <w:t>Default Hashtag</w:t>
            </w:r>
          </w:p>
        </w:tc>
        <w:tc>
          <w:tcPr>
            <w:tcW w:w="7285" w:type="dxa"/>
          </w:tcPr>
          <w:p w:rsidR="007D73FE" w:rsidRPr="00DB039A" w:rsidRDefault="007D73FE" w:rsidP="00DB039A">
            <w:pPr>
              <w:rPr>
                <w:b/>
              </w:rPr>
            </w:pPr>
            <w:r w:rsidRPr="00DB039A">
              <w:rPr>
                <w:b/>
              </w:rPr>
              <w:t>Description of the list returned</w:t>
            </w:r>
          </w:p>
        </w:tc>
      </w:tr>
      <w:tr w:rsidR="007D73FE" w:rsidTr="008A1303">
        <w:tc>
          <w:tcPr>
            <w:tcW w:w="2065" w:type="dxa"/>
          </w:tcPr>
          <w:p w:rsidR="007D73FE" w:rsidRDefault="007D73FE" w:rsidP="00DB039A">
            <w:r>
              <w:t>#all</w:t>
            </w:r>
          </w:p>
        </w:tc>
        <w:tc>
          <w:tcPr>
            <w:tcW w:w="7285" w:type="dxa"/>
          </w:tcPr>
          <w:p w:rsidR="007D73FE" w:rsidRDefault="007D73FE" w:rsidP="00DB039A">
            <w:r>
              <w:t xml:space="preserve">Returns a list of tasks which are not completed. </w:t>
            </w:r>
          </w:p>
        </w:tc>
      </w:tr>
      <w:tr w:rsidR="007D73FE" w:rsidTr="008A1303">
        <w:tc>
          <w:tcPr>
            <w:tcW w:w="2065" w:type="dxa"/>
          </w:tcPr>
          <w:p w:rsidR="007D73FE" w:rsidRDefault="007D73FE" w:rsidP="00DB039A">
            <w:r>
              <w:t>#pri (priority)</w:t>
            </w:r>
          </w:p>
        </w:tc>
        <w:tc>
          <w:tcPr>
            <w:tcW w:w="7285" w:type="dxa"/>
          </w:tcPr>
          <w:p w:rsidR="007D73FE" w:rsidRDefault="007D73FE" w:rsidP="00DB039A">
            <w:r>
              <w:t xml:space="preserve">Returns a list of tasks which are marked as priority. </w:t>
            </w:r>
          </w:p>
        </w:tc>
      </w:tr>
      <w:tr w:rsidR="007D73FE" w:rsidTr="008A1303">
        <w:tc>
          <w:tcPr>
            <w:tcW w:w="2065" w:type="dxa"/>
          </w:tcPr>
          <w:p w:rsidR="007D73FE" w:rsidRDefault="007D73FE" w:rsidP="00DB039A">
            <w:r>
              <w:t>#tdy (today)</w:t>
            </w:r>
          </w:p>
        </w:tc>
        <w:tc>
          <w:tcPr>
            <w:tcW w:w="7285" w:type="dxa"/>
          </w:tcPr>
          <w:p w:rsidR="007D73FE" w:rsidRDefault="007D73FE" w:rsidP="00DB039A">
            <w:r>
              <w:t xml:space="preserve">Returns a list of tasks which are due today. </w:t>
            </w:r>
          </w:p>
        </w:tc>
      </w:tr>
      <w:tr w:rsidR="007D73FE" w:rsidTr="008A1303">
        <w:tc>
          <w:tcPr>
            <w:tcW w:w="2065" w:type="dxa"/>
          </w:tcPr>
          <w:p w:rsidR="007D73FE" w:rsidRDefault="007D73FE" w:rsidP="00DB039A">
            <w:r>
              <w:t>#tmr (tomorrow)</w:t>
            </w:r>
          </w:p>
        </w:tc>
        <w:tc>
          <w:tcPr>
            <w:tcW w:w="7285" w:type="dxa"/>
          </w:tcPr>
          <w:p w:rsidR="007D73FE" w:rsidRDefault="007D73FE" w:rsidP="00DB039A">
            <w:r>
              <w:t xml:space="preserve">Returns a list of tasks which are due tomorrow. </w:t>
            </w:r>
          </w:p>
        </w:tc>
      </w:tr>
      <w:tr w:rsidR="007D73FE" w:rsidTr="008A1303">
        <w:tc>
          <w:tcPr>
            <w:tcW w:w="2065" w:type="dxa"/>
          </w:tcPr>
          <w:p w:rsidR="007D73FE" w:rsidRDefault="007D73FE" w:rsidP="00DB039A">
            <w:r>
              <w:t>#upc (upcoming)</w:t>
            </w:r>
          </w:p>
        </w:tc>
        <w:tc>
          <w:tcPr>
            <w:tcW w:w="7285" w:type="dxa"/>
          </w:tcPr>
          <w:p w:rsidR="007D73FE" w:rsidRDefault="007D73FE" w:rsidP="00DB039A">
            <w:r>
              <w:t xml:space="preserve">Returns a list of tasks which are due at least two days later. </w:t>
            </w:r>
          </w:p>
        </w:tc>
      </w:tr>
      <w:tr w:rsidR="007D73FE" w:rsidTr="008A1303">
        <w:tc>
          <w:tcPr>
            <w:tcW w:w="2065" w:type="dxa"/>
          </w:tcPr>
          <w:p w:rsidR="007D73FE" w:rsidRDefault="007D73FE" w:rsidP="00DB039A">
            <w:r>
              <w:t>#smd (someday)</w:t>
            </w:r>
          </w:p>
        </w:tc>
        <w:tc>
          <w:tcPr>
            <w:tcW w:w="7285" w:type="dxa"/>
          </w:tcPr>
          <w:p w:rsidR="007D73FE" w:rsidRDefault="007D73FE" w:rsidP="00DB039A">
            <w:r>
              <w:t xml:space="preserve">Returns a list of tasks which do not have due date. </w:t>
            </w:r>
          </w:p>
        </w:tc>
      </w:tr>
      <w:tr w:rsidR="007D73FE" w:rsidTr="008A1303">
        <w:tc>
          <w:tcPr>
            <w:tcW w:w="2065" w:type="dxa"/>
          </w:tcPr>
          <w:p w:rsidR="007D73FE" w:rsidRDefault="007D73FE" w:rsidP="00DB039A">
            <w:r>
              <w:t>#dne (done)</w:t>
            </w:r>
          </w:p>
        </w:tc>
        <w:tc>
          <w:tcPr>
            <w:tcW w:w="7285" w:type="dxa"/>
          </w:tcPr>
          <w:p w:rsidR="007D73FE" w:rsidRDefault="007D73FE" w:rsidP="00DB039A">
            <w:pPr>
              <w:keepNext/>
            </w:pPr>
            <w:r>
              <w:t xml:space="preserve">Returns a list of tasks which are completed. </w:t>
            </w:r>
          </w:p>
        </w:tc>
      </w:tr>
    </w:tbl>
    <w:p w:rsidR="007D73FE" w:rsidRDefault="007D73FE" w:rsidP="007D73FE">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Def</w:t>
      </w:r>
      <w:bookmarkStart w:id="27" w:name="_GoBack"/>
      <w:bookmarkEnd w:id="27"/>
      <w:r>
        <w:t>ault Hashtags</w:t>
      </w:r>
    </w:p>
    <w:p w:rsidR="007D73FE" w:rsidRPr="00A263DD" w:rsidRDefault="007D73FE" w:rsidP="007D73FE">
      <w:r>
        <w:t xml:space="preserve">For the </w:t>
      </w:r>
      <w:r>
        <w:rPr>
          <w:rFonts w:ascii="Consolas" w:hAnsi="Consolas" w:cs="Consolas"/>
          <w:sz w:val="20"/>
          <w:szCs w:val="20"/>
        </w:rPr>
        <w:t>sortByDate(List&lt;Task&gt;)</w:t>
      </w:r>
      <w:r>
        <w:rPr>
          <w:rFonts w:cs="Consolas"/>
        </w:rPr>
        <w:t xml:space="preserve"> method, ListProcessorActual will return a list of tasks which are sorted chronologically to TaskManagerActual when it is called. </w:t>
      </w:r>
    </w:p>
    <w:p w:rsidR="00585E0D" w:rsidRPr="00667E20" w:rsidRDefault="00585E0D" w:rsidP="000F6BFC">
      <w:r w:rsidRPr="00667E20">
        <w:br w:type="page"/>
      </w:r>
    </w:p>
    <w:p w:rsidR="00585E0D" w:rsidRPr="00667E20" w:rsidRDefault="00C200CA" w:rsidP="00585E0D">
      <w:pPr>
        <w:pStyle w:val="Heading2"/>
        <w:rPr>
          <w:noProof/>
          <w:sz w:val="32"/>
          <w:szCs w:val="32"/>
        </w:rPr>
      </w:pPr>
      <w:bookmarkStart w:id="28" w:name="_Toc400992196"/>
      <w:r w:rsidRPr="00667E20">
        <w:rPr>
          <w:noProof/>
          <w:sz w:val="32"/>
          <w:szCs w:val="32"/>
        </w:rPr>
        <w:lastRenderedPageBreak/>
        <w:t>3</w:t>
      </w:r>
      <w:r w:rsidR="00585E0D" w:rsidRPr="00667E20">
        <w:rPr>
          <w:noProof/>
          <w:sz w:val="32"/>
          <w:szCs w:val="32"/>
        </w:rPr>
        <w:t>.3 Storage</w:t>
      </w:r>
      <w:bookmarkEnd w:id="28"/>
    </w:p>
    <w:p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667E20" w:rsidRDefault="00585E0D" w:rsidP="000F6BFC">
      <w:pPr>
        <w:rPr>
          <w:noProof/>
        </w:rPr>
      </w:pPr>
      <w:r w:rsidRPr="00667E20">
        <w:rPr>
          <w:noProof/>
        </w:rPr>
        <w:t>The below class diagram demonstrates the structure of the Storage component.</w:t>
      </w:r>
    </w:p>
    <w:p w:rsidR="00585E0D" w:rsidRPr="00667E20" w:rsidRDefault="00585E0D" w:rsidP="00585E0D">
      <w:pPr>
        <w:keepNext/>
        <w:rPr>
          <w:sz w:val="32"/>
          <w:szCs w:val="32"/>
        </w:rPr>
      </w:pPr>
      <w:r w:rsidRPr="00667E20">
        <w:rPr>
          <w:noProof/>
          <w:sz w:val="32"/>
          <w:szCs w:val="32"/>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5</w:t>
      </w:r>
      <w:r w:rsidR="00235A40" w:rsidRPr="00B9366F">
        <w:rPr>
          <w:noProof/>
        </w:rPr>
        <w:fldChar w:fldCharType="end"/>
      </w:r>
      <w:r w:rsidRPr="00B9366F">
        <w:t xml:space="preserve"> - Class Diagram of Storage Component</w:t>
      </w:r>
    </w:p>
    <w:p w:rsidR="00585E0D" w:rsidRPr="00667E20" w:rsidRDefault="00585E0D" w:rsidP="000F6BFC">
      <w:pPr>
        <w:rPr>
          <w:noProof/>
        </w:rPr>
      </w:pPr>
      <w:r w:rsidRPr="00667E20">
        <w:rPr>
          <w:noProof/>
        </w:rPr>
        <w:t xml:space="preserve">The following sequence diagram shows the main functions of saving and loading tasks. </w:t>
      </w:r>
    </w:p>
    <w:p w:rsidR="00585E0D" w:rsidRPr="00667E20" w:rsidRDefault="00585E0D" w:rsidP="00585E0D">
      <w:pPr>
        <w:keepNext/>
        <w:jc w:val="center"/>
        <w:rPr>
          <w:sz w:val="32"/>
          <w:szCs w:val="32"/>
        </w:rPr>
      </w:pPr>
      <w:r w:rsidRPr="00667E20">
        <w:rPr>
          <w:noProof/>
          <w:sz w:val="32"/>
          <w:szCs w:val="32"/>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6</w:t>
      </w:r>
      <w:r w:rsidR="00235A40" w:rsidRPr="00B9366F">
        <w:rPr>
          <w:noProof/>
        </w:rPr>
        <w:fldChar w:fldCharType="end"/>
      </w:r>
      <w:r w:rsidRPr="00B9366F">
        <w:t xml:space="preserve"> - Sequence Diagram of Saving and Loading Task</w:t>
      </w:r>
    </w:p>
    <w:p w:rsidR="00DA7736" w:rsidRPr="00667E20" w:rsidRDefault="00C200CA" w:rsidP="00DA7736">
      <w:pPr>
        <w:pStyle w:val="Heading1"/>
      </w:pPr>
      <w:bookmarkStart w:id="29" w:name="_Toc400992197"/>
      <w:r w:rsidRPr="00667E20">
        <w:lastRenderedPageBreak/>
        <w:t>4</w:t>
      </w:r>
      <w:r w:rsidR="00DA7736" w:rsidRPr="00667E20">
        <w:t>. Testing the System</w:t>
      </w:r>
      <w:bookmarkEnd w:id="29"/>
    </w:p>
    <w:p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rsidR="008418DE" w:rsidRPr="00B9366F" w:rsidRDefault="00282AEC" w:rsidP="000F6BFC">
      <w:hyperlink r:id="rId52" w:history="1">
        <w:r w:rsidR="008418DE" w:rsidRPr="00B9366F">
          <w:rPr>
            <w:rStyle w:val="Hyperlink"/>
          </w:rPr>
          <w:t>http://agiledata.org/essays/tdd.html</w:t>
        </w:r>
      </w:hyperlink>
    </w:p>
    <w:p w:rsidR="008418DE" w:rsidRPr="00B9366F" w:rsidRDefault="008418DE" w:rsidP="000F6BFC">
      <w:r w:rsidRPr="00B9366F">
        <w:t xml:space="preserve">JUnit is the main unit testing system used in the project. </w:t>
      </w:r>
      <w:r w:rsidR="00DA7736" w:rsidRPr="00B9366F">
        <w:t>As the project structure follows the specifications of the Mave</w:t>
      </w:r>
      <w:r w:rsidRPr="00B9366F">
        <w:t>n dependency management system, JUnit test cases are stored under the /src/test/java directory.</w:t>
      </w:r>
    </w:p>
    <w:p w:rsidR="008418DE" w:rsidRPr="00667E20" w:rsidRDefault="008418DE" w:rsidP="008418DE">
      <w:pPr>
        <w:keepNext/>
        <w:jc w:val="center"/>
        <w:rPr>
          <w:sz w:val="32"/>
          <w:szCs w:val="32"/>
        </w:rPr>
      </w:pPr>
      <w:r w:rsidRPr="00667E20">
        <w:rPr>
          <w:sz w:val="32"/>
          <w:szCs w:val="32"/>
        </w:rPr>
        <w:object w:dxaOrig="4220" w:dyaOrig="2857">
          <v:shape id="_x0000_i1025" type="#_x0000_t75" style="width:210.75pt;height:142.5pt" o:ole="">
            <v:imagedata r:id="rId53" o:title=""/>
          </v:shape>
          <o:OLEObject Type="Embed" ProgID="Photoshop.Image.13" ShapeID="_x0000_i1025" DrawAspect="Content" ObjectID="_1474749010" r:id="rId54">
            <o:FieldCodes>\s</o:FieldCodes>
          </o:OLEObject>
        </w:object>
      </w:r>
    </w:p>
    <w:p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280502">
        <w:rPr>
          <w:noProof/>
          <w:sz w:val="32"/>
          <w:szCs w:val="32"/>
        </w:rPr>
        <w:t>17</w:t>
      </w:r>
      <w:r w:rsidR="00235A40" w:rsidRPr="00667E20">
        <w:rPr>
          <w:noProof/>
          <w:sz w:val="32"/>
          <w:szCs w:val="32"/>
        </w:rPr>
        <w:fldChar w:fldCharType="end"/>
      </w:r>
      <w:r w:rsidRPr="00667E20">
        <w:rPr>
          <w:sz w:val="32"/>
          <w:szCs w:val="32"/>
        </w:rPr>
        <w:t xml:space="preserve"> - /src/test/java Directory</w:t>
      </w:r>
    </w:p>
    <w:p w:rsidR="008418DE" w:rsidRPr="00B9366F" w:rsidRDefault="008418DE" w:rsidP="008418DE">
      <w:r w:rsidRPr="00B9366F">
        <w:t xml:space="preserve">To create a new JUnit test case, right click on the project package, and select </w:t>
      </w:r>
      <w:r w:rsidRPr="00B9366F">
        <w:rPr>
          <w:b/>
        </w:rPr>
        <w:t>New &gt; JUnit Test Case</w:t>
      </w:r>
      <w:r w:rsidRPr="00B9366F">
        <w:t>.</w:t>
      </w:r>
    </w:p>
    <w:p w:rsidR="008418DE" w:rsidRPr="00667E20" w:rsidRDefault="008418DE" w:rsidP="008418DE">
      <w:pPr>
        <w:keepNext/>
        <w:jc w:val="center"/>
        <w:rPr>
          <w:sz w:val="32"/>
          <w:szCs w:val="32"/>
        </w:rPr>
      </w:pPr>
      <w:r w:rsidRPr="00667E20">
        <w:rPr>
          <w:noProof/>
          <w:sz w:val="32"/>
          <w:szCs w:val="32"/>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Pr="00B9366F" w:rsidRDefault="008418DE" w:rsidP="008418DE">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8</w:t>
      </w:r>
      <w:r w:rsidR="00235A40" w:rsidRPr="00B9366F">
        <w:rPr>
          <w:noProof/>
        </w:rPr>
        <w:fldChar w:fldCharType="end"/>
      </w:r>
      <w:r w:rsidRPr="00B9366F">
        <w:t xml:space="preserve"> - Creating a new JUnit </w:t>
      </w:r>
      <w:r w:rsidRPr="00B9366F">
        <w:rPr>
          <w:noProof/>
        </w:rPr>
        <w:t>Test Case</w:t>
      </w:r>
    </w:p>
    <w:p w:rsidR="008418DE" w:rsidRPr="00667E20" w:rsidRDefault="008418DE" w:rsidP="00B9366F">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w:t>
      </w:r>
      <w:r w:rsidR="004368DF" w:rsidRPr="00667E20">
        <w:t xml:space="preserve">Class </w:t>
      </w:r>
      <w:r w:rsidRPr="00667E20">
        <w:t>Under Test. Also, ensure that JUn</w:t>
      </w:r>
      <w:r w:rsidR="004368DF" w:rsidRPr="00667E20">
        <w:t>it 4 is in use, and the correct class is selected for the “Class under test” field.</w:t>
      </w:r>
    </w:p>
    <w:p w:rsidR="008418DE" w:rsidRPr="00667E20" w:rsidRDefault="008418DE" w:rsidP="008418DE">
      <w:pPr>
        <w:keepNext/>
        <w:jc w:val="center"/>
        <w:rPr>
          <w:sz w:val="32"/>
          <w:szCs w:val="32"/>
        </w:rPr>
      </w:pPr>
      <w:r w:rsidRPr="00667E20">
        <w:rPr>
          <w:noProof/>
          <w:sz w:val="32"/>
          <w:szCs w:val="32"/>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Pr="00B9366F" w:rsidRDefault="008418DE" w:rsidP="008418DE">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9</w:t>
      </w:r>
      <w:r w:rsidR="00235A40" w:rsidRPr="00B9366F">
        <w:rPr>
          <w:noProof/>
        </w:rPr>
        <w:fldChar w:fldCharType="end"/>
      </w:r>
      <w:r w:rsidRPr="00B9366F">
        <w:t xml:space="preserve"> - Creating a new JUnit Test Case</w:t>
      </w:r>
    </w:p>
    <w:p w:rsidR="004368DF" w:rsidRPr="00B9366F" w:rsidRDefault="004368DF" w:rsidP="00345BC4">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rsidTr="004368DF">
        <w:tc>
          <w:tcPr>
            <w:tcW w:w="9350" w:type="dxa"/>
          </w:tcPr>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rsidR="004368DF" w:rsidRPr="00B9366F" w:rsidRDefault="004368DF" w:rsidP="004368DF">
            <w:pPr>
              <w:rPr>
                <w:rFonts w:ascii="Consolas" w:hAnsi="Consolas" w:cs="Consolas"/>
                <w:color w:val="000000"/>
              </w:rPr>
            </w:pPr>
            <w:r w:rsidRPr="00B9366F">
              <w:rPr>
                <w:rFonts w:ascii="Consolas" w:hAnsi="Consolas" w:cs="Consolas"/>
                <w:color w:val="000000"/>
              </w:rPr>
              <w:t>}</w:t>
            </w:r>
          </w:p>
          <w:p w:rsidR="004368DF" w:rsidRPr="00B9366F" w:rsidRDefault="004368DF" w:rsidP="004368DF">
            <w:r w:rsidRPr="00B9366F">
              <w:rPr>
                <w:rFonts w:ascii="Consolas" w:hAnsi="Consolas" w:cs="Consolas"/>
                <w:color w:val="000000"/>
              </w:rPr>
              <w:t>…</w:t>
            </w:r>
          </w:p>
        </w:tc>
      </w:tr>
    </w:tbl>
    <w:p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Pr="00B9366F" w:rsidRDefault="004368DF" w:rsidP="004368DF">
      <w:r w:rsidRPr="00B9366F">
        <w:t xml:space="preserve">Simply right click the test case and select </w:t>
      </w:r>
      <w:r w:rsidRPr="00B9366F">
        <w:rPr>
          <w:b/>
        </w:rPr>
        <w:t>Run as &gt; JUnit Test</w:t>
      </w:r>
      <w:r w:rsidRPr="00B9366F">
        <w:t xml:space="preserve"> to run the test.</w:t>
      </w:r>
    </w:p>
    <w:p w:rsidR="004368DF" w:rsidRPr="00667E20" w:rsidRDefault="004368DF" w:rsidP="004368DF">
      <w:pPr>
        <w:keepNext/>
        <w:rPr>
          <w:sz w:val="32"/>
          <w:szCs w:val="32"/>
        </w:rPr>
      </w:pPr>
      <w:r w:rsidRPr="00667E20">
        <w:rPr>
          <w:noProof/>
          <w:sz w:val="32"/>
          <w:szCs w:val="32"/>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Pr="00B9366F" w:rsidRDefault="004368DF" w:rsidP="004368DF">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20</w:t>
      </w:r>
      <w:r w:rsidR="00235A40" w:rsidRPr="00B9366F">
        <w:rPr>
          <w:noProof/>
        </w:rPr>
        <w:fldChar w:fldCharType="end"/>
      </w:r>
      <w:r w:rsidRPr="00B9366F">
        <w:t xml:space="preserve"> – Running the</w:t>
      </w:r>
      <w:r w:rsidRPr="00B9366F">
        <w:rPr>
          <w:noProof/>
        </w:rPr>
        <w:t xml:space="preserve"> JUnit Test</w:t>
      </w:r>
    </w:p>
    <w:p w:rsidR="004368DF" w:rsidRPr="00667E20" w:rsidRDefault="004368DF" w:rsidP="004368DF">
      <w:pPr>
        <w:rPr>
          <w:sz w:val="32"/>
          <w:szCs w:val="32"/>
        </w:rPr>
      </w:pPr>
    </w:p>
    <w:sectPr w:rsidR="004368DF" w:rsidRPr="00667E20" w:rsidSect="00C200CA">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2AEC" w:rsidRDefault="00282AEC" w:rsidP="00C200CA">
      <w:pPr>
        <w:spacing w:after="0" w:line="240" w:lineRule="auto"/>
      </w:pPr>
      <w:r>
        <w:separator/>
      </w:r>
    </w:p>
  </w:endnote>
  <w:endnote w:type="continuationSeparator" w:id="0">
    <w:p w:rsidR="00282AEC" w:rsidRDefault="00282AEC"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166263"/>
      <w:docPartObj>
        <w:docPartGallery w:val="Page Numbers (Bottom of Page)"/>
        <w:docPartUnique/>
      </w:docPartObj>
    </w:sdtPr>
    <w:sdtEndPr/>
    <w:sdtContent>
      <w:p w:rsidR="007D73FE" w:rsidRDefault="007D73FE">
        <w:pPr>
          <w:pStyle w:val="Footer"/>
          <w:jc w:val="right"/>
        </w:pPr>
        <w:r>
          <w:t xml:space="preserve">Page | </w:t>
        </w:r>
        <w:r>
          <w:fldChar w:fldCharType="begin"/>
        </w:r>
        <w:r>
          <w:instrText xml:space="preserve"> PAGE   \* MERGEFORMAT </w:instrText>
        </w:r>
        <w:r>
          <w:fldChar w:fldCharType="separate"/>
        </w:r>
        <w:r w:rsidR="008A1303">
          <w:rPr>
            <w:noProof/>
          </w:rPr>
          <w:t>23</w:t>
        </w:r>
        <w:r>
          <w:rPr>
            <w:noProof/>
          </w:rPr>
          <w:fldChar w:fldCharType="end"/>
        </w:r>
        <w:r>
          <w:t xml:space="preserve"> </w:t>
        </w:r>
      </w:p>
    </w:sdtContent>
  </w:sdt>
  <w:p w:rsidR="007D73FE" w:rsidRDefault="007D73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2AEC" w:rsidRDefault="00282AEC" w:rsidP="00C200CA">
      <w:pPr>
        <w:spacing w:after="0" w:line="240" w:lineRule="auto"/>
      </w:pPr>
      <w:r>
        <w:separator/>
      </w:r>
    </w:p>
  </w:footnote>
  <w:footnote w:type="continuationSeparator" w:id="0">
    <w:p w:rsidR="00282AEC" w:rsidRDefault="00282AEC" w:rsidP="00C200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3FE" w:rsidRDefault="007D73FE">
    <w:pPr>
      <w:pStyle w:val="Header"/>
    </w:pPr>
    <w:r>
      <w:t>Task Catalyst Developer’s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82AEC"/>
    <w:rsid w:val="002D21BE"/>
    <w:rsid w:val="00301136"/>
    <w:rsid w:val="00310B07"/>
    <w:rsid w:val="00345BC4"/>
    <w:rsid w:val="003C500E"/>
    <w:rsid w:val="003E6AFA"/>
    <w:rsid w:val="004368DF"/>
    <w:rsid w:val="00495218"/>
    <w:rsid w:val="004E63FC"/>
    <w:rsid w:val="00522A97"/>
    <w:rsid w:val="0052434E"/>
    <w:rsid w:val="00550B72"/>
    <w:rsid w:val="00585E0D"/>
    <w:rsid w:val="005A5768"/>
    <w:rsid w:val="005E07DC"/>
    <w:rsid w:val="005F1DE5"/>
    <w:rsid w:val="005F2484"/>
    <w:rsid w:val="00620E0D"/>
    <w:rsid w:val="00643BD6"/>
    <w:rsid w:val="00665C0A"/>
    <w:rsid w:val="00667E20"/>
    <w:rsid w:val="006B0AFA"/>
    <w:rsid w:val="00736986"/>
    <w:rsid w:val="00772118"/>
    <w:rsid w:val="007A6022"/>
    <w:rsid w:val="007D73FE"/>
    <w:rsid w:val="007F3937"/>
    <w:rsid w:val="00801AA6"/>
    <w:rsid w:val="00814530"/>
    <w:rsid w:val="008418DE"/>
    <w:rsid w:val="00867D0A"/>
    <w:rsid w:val="00873014"/>
    <w:rsid w:val="00887A3C"/>
    <w:rsid w:val="008A1303"/>
    <w:rsid w:val="008C30D8"/>
    <w:rsid w:val="009014D9"/>
    <w:rsid w:val="00945955"/>
    <w:rsid w:val="0099571C"/>
    <w:rsid w:val="00A20A68"/>
    <w:rsid w:val="00A347EA"/>
    <w:rsid w:val="00A45414"/>
    <w:rsid w:val="00A60B3B"/>
    <w:rsid w:val="00AA4055"/>
    <w:rsid w:val="00AB0BF7"/>
    <w:rsid w:val="00B607C7"/>
    <w:rsid w:val="00B9366F"/>
    <w:rsid w:val="00BB58B0"/>
    <w:rsid w:val="00BB69C0"/>
    <w:rsid w:val="00BE1D52"/>
    <w:rsid w:val="00C200CA"/>
    <w:rsid w:val="00C2241E"/>
    <w:rsid w:val="00CC0A91"/>
    <w:rsid w:val="00D25258"/>
    <w:rsid w:val="00D25E01"/>
    <w:rsid w:val="00DA29D2"/>
    <w:rsid w:val="00DA7736"/>
    <w:rsid w:val="00DB039A"/>
    <w:rsid w:val="00DB2C8A"/>
    <w:rsid w:val="00DE2BA0"/>
    <w:rsid w:val="00E143BC"/>
    <w:rsid w:val="00F07078"/>
    <w:rsid w:val="00F13872"/>
    <w:rsid w:val="00F201B8"/>
    <w:rsid w:val="00F26F2C"/>
    <w:rsid w:val="00F332DB"/>
    <w:rsid w:val="00F33A84"/>
    <w:rsid w:val="00F73F99"/>
    <w:rsid w:val="00F9725F"/>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5.vsdx"/><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9.vsdx"/><Relationship Id="rId50" Type="http://schemas.openxmlformats.org/officeDocument/2006/relationships/image" Target="media/image33.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Drawing1.vsdx"/><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package" Target="embeddings/Microsoft_Visio_Drawing4.vsdx"/><Relationship Id="rId40" Type="http://schemas.openxmlformats.org/officeDocument/2006/relationships/image" Target="media/image28.emf"/><Relationship Id="rId45" Type="http://schemas.openxmlformats.org/officeDocument/2006/relationships/package" Target="embeddings/Microsoft_Visio_Drawing8.vsdx"/><Relationship Id="rId53" Type="http://schemas.openxmlformats.org/officeDocument/2006/relationships/image" Target="media/image35.emf"/><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32.emf"/><Relationship Id="rId56"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2.vsdx"/><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package" Target="embeddings/Microsoft_Visio_Drawing6.vsdx"/><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6.emf"/><Relationship Id="rId49" Type="http://schemas.openxmlformats.org/officeDocument/2006/relationships/package" Target="embeddings/Microsoft_Visio_Drawing10.vsdx"/><Relationship Id="rId57" Type="http://schemas.openxmlformats.org/officeDocument/2006/relationships/image" Target="media/image38.png"/><Relationship Id="rId10" Type="http://schemas.openxmlformats.org/officeDocument/2006/relationships/image" Target="media/image3.jpeg"/><Relationship Id="rId31" Type="http://schemas.openxmlformats.org/officeDocument/2006/relationships/image" Target="media/image23.png"/><Relationship Id="rId44" Type="http://schemas.openxmlformats.org/officeDocument/2006/relationships/image" Target="media/image30.emf"/><Relationship Id="rId52" Type="http://schemas.openxmlformats.org/officeDocument/2006/relationships/hyperlink" Target="http://agiledata.org/essays/tdd.html"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6EA356-DE46-4A74-B939-D3261C5B59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26</Pages>
  <Words>3404</Words>
  <Characters>19407</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18</cp:revision>
  <dcterms:created xsi:type="dcterms:W3CDTF">2014-10-11T09:10:00Z</dcterms:created>
  <dcterms:modified xsi:type="dcterms:W3CDTF">2014-10-13T15:43:00Z</dcterms:modified>
</cp:coreProperties>
</file>